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3F0EE6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Министерство образования и науки Республики Казахстан</w:t>
      </w:r>
    </w:p>
    <w:p w14:paraId="072B5ABC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 xml:space="preserve">Северо-Казахстанский университет им. М. </w:t>
      </w:r>
      <w:proofErr w:type="spellStart"/>
      <w:r w:rsidRPr="00F77A64">
        <w:rPr>
          <w:rFonts w:eastAsia="Times New Roman" w:cs="Times New Roman"/>
          <w:szCs w:val="28"/>
        </w:rPr>
        <w:t>Козыбаева</w:t>
      </w:r>
      <w:proofErr w:type="spellEnd"/>
    </w:p>
    <w:p w14:paraId="25449539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31D64A7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9AB364F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84F2DCC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009CAE53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5D85702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78EABB1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75D5A9D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436A08CC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5E04E71" w14:textId="2B50D43C" w:rsidR="0021464A" w:rsidRPr="0071787F" w:rsidRDefault="006D00D8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СЕМЕСТРОВЫЙ ПРОЕКТ </w:t>
      </w:r>
      <w:r w:rsidRPr="0071787F">
        <w:rPr>
          <w:rFonts w:eastAsia="Times New Roman" w:cs="Times New Roman"/>
          <w:szCs w:val="28"/>
        </w:rPr>
        <w:t>4</w:t>
      </w:r>
    </w:p>
    <w:p w14:paraId="192E1C6B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70E17B7F" w14:textId="3280F3D0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На тему:</w:t>
      </w:r>
      <w:r w:rsidR="00B544AE">
        <w:rPr>
          <w:rFonts w:eastAsia="Times New Roman" w:cs="Times New Roman"/>
          <w:szCs w:val="28"/>
        </w:rPr>
        <w:t xml:space="preserve"> </w:t>
      </w:r>
      <w:r w:rsidRPr="00F77A64">
        <w:rPr>
          <w:rFonts w:eastAsia="Times New Roman" w:cs="Times New Roman"/>
          <w:szCs w:val="28"/>
        </w:rPr>
        <w:t>«</w:t>
      </w:r>
      <w:r w:rsidR="001836A3" w:rsidRPr="001836A3">
        <w:rPr>
          <w:rFonts w:eastAsia="Times New Roman" w:cs="Times New Roman"/>
          <w:szCs w:val="28"/>
        </w:rPr>
        <w:t>Выполнение обработки данных в простейшей ИС</w:t>
      </w:r>
      <w:r w:rsidRPr="00F77A64">
        <w:rPr>
          <w:rFonts w:eastAsia="Times New Roman" w:cs="Times New Roman"/>
          <w:szCs w:val="28"/>
        </w:rPr>
        <w:t>»</w:t>
      </w:r>
    </w:p>
    <w:p w14:paraId="112D7FBD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98A3E0B" w14:textId="77FA842A" w:rsidR="0021464A" w:rsidRPr="00F77A64" w:rsidRDefault="00B544AE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B544AE">
        <w:rPr>
          <w:rFonts w:eastAsia="Times New Roman" w:cs="Times New Roman"/>
          <w:szCs w:val="28"/>
        </w:rPr>
        <w:t>ИКТ1ИС.01 СП</w:t>
      </w:r>
    </w:p>
    <w:p w14:paraId="677AF14D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728817D9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6A07C9DA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47D7B14C" w14:textId="23111ADC" w:rsidR="0021464A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E38EDD0" w14:textId="332CB27D" w:rsidR="00B544AE" w:rsidRDefault="00B544AE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4C82EEA" w14:textId="77777777" w:rsidR="00B544AE" w:rsidRPr="00F77A64" w:rsidRDefault="00B544AE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8B9892D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tbl>
      <w:tblPr>
        <w:tblW w:w="9029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4514"/>
        <w:gridCol w:w="4515"/>
      </w:tblGrid>
      <w:tr w:rsidR="0021464A" w:rsidRPr="00F77A64" w14:paraId="6B5A6A04" w14:textId="77777777" w:rsidTr="0071787F">
        <w:trPr>
          <w:jc w:val="center"/>
        </w:trPr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D051A6" w14:textId="77777777" w:rsidR="0021464A" w:rsidRPr="00F77A64" w:rsidRDefault="0021464A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Выполнили студенты</w:t>
            </w:r>
          </w:p>
          <w:p w14:paraId="12D92007" w14:textId="77777777" w:rsidR="0021464A" w:rsidRPr="00F77A64" w:rsidRDefault="0021464A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группы АПО-19</w:t>
            </w:r>
          </w:p>
        </w:tc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AE7467" w14:textId="73A143D7" w:rsidR="0021464A" w:rsidRPr="00F77A64" w:rsidRDefault="00E6447B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val="kk-KZ"/>
              </w:rPr>
              <w:t>Бондаренко С.С.</w:t>
            </w:r>
          </w:p>
          <w:p w14:paraId="75B44E4F" w14:textId="766C925A" w:rsidR="0021464A" w:rsidRPr="00F77A64" w:rsidRDefault="000806CA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  <w:rPr>
                <w:rFonts w:eastAsia="Times New Roman" w:cs="Times New Roman"/>
                <w:szCs w:val="28"/>
              </w:rPr>
            </w:pPr>
            <w:proofErr w:type="spellStart"/>
            <w:r>
              <w:t>Битанов</w:t>
            </w:r>
            <w:proofErr w:type="spellEnd"/>
            <w:r>
              <w:t xml:space="preserve"> А.С.</w:t>
            </w:r>
          </w:p>
          <w:p w14:paraId="549CE903" w14:textId="77777777" w:rsidR="0021464A" w:rsidRDefault="00E6447B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</w:pPr>
            <w:proofErr w:type="spellStart"/>
            <w:r>
              <w:t>Суендыков</w:t>
            </w:r>
            <w:proofErr w:type="spellEnd"/>
            <w:r>
              <w:t xml:space="preserve"> Д.Ж.</w:t>
            </w:r>
          </w:p>
          <w:p w14:paraId="5BCD3AEC" w14:textId="6FD81A04" w:rsidR="00E6447B" w:rsidRPr="00F77A64" w:rsidRDefault="00E6447B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  <w:rPr>
                <w:rFonts w:eastAsia="Times New Roman" w:cs="Times New Roman"/>
                <w:szCs w:val="28"/>
              </w:rPr>
            </w:pPr>
          </w:p>
        </w:tc>
      </w:tr>
      <w:tr w:rsidR="0021464A" w:rsidRPr="00F77A64" w14:paraId="00D73561" w14:textId="77777777" w:rsidTr="0071787F">
        <w:trPr>
          <w:trHeight w:val="20"/>
          <w:jc w:val="center"/>
        </w:trPr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A20614" w14:textId="77777777" w:rsidR="0021464A" w:rsidRPr="00F77A64" w:rsidRDefault="0021464A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Научный руководитель</w:t>
            </w:r>
          </w:p>
          <w:p w14:paraId="10CFF307" w14:textId="77777777" w:rsidR="0021464A" w:rsidRPr="00F77A64" w:rsidRDefault="0021464A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  <w:rPr>
                <w:rFonts w:eastAsia="Times New Roman" w:cs="Times New Roman"/>
                <w:szCs w:val="28"/>
                <w:lang w:val="en-US"/>
              </w:rPr>
            </w:pPr>
            <w:r w:rsidRPr="00F77A64">
              <w:rPr>
                <w:rFonts w:eastAsia="Times New Roman" w:cs="Times New Roman"/>
                <w:szCs w:val="28"/>
              </w:rPr>
              <w:t xml:space="preserve">доцент, </w:t>
            </w:r>
            <w:r w:rsidRPr="00F77A64">
              <w:rPr>
                <w:rFonts w:eastAsia="Times New Roman" w:cs="Times New Roman"/>
                <w:szCs w:val="28"/>
                <w:lang w:val="en-US"/>
              </w:rPr>
              <w:t>PhD</w:t>
            </w:r>
          </w:p>
        </w:tc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AB0B25" w14:textId="77777777" w:rsidR="0021464A" w:rsidRPr="00F77A64" w:rsidRDefault="0021464A" w:rsidP="00FA4EE3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center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 xml:space="preserve">Астапенко </w:t>
            </w:r>
            <w:proofErr w:type="gramStart"/>
            <w:r w:rsidRPr="00F77A64">
              <w:rPr>
                <w:rFonts w:eastAsia="Times New Roman" w:cs="Times New Roman"/>
                <w:szCs w:val="28"/>
              </w:rPr>
              <w:t>Н.В.</w:t>
            </w:r>
            <w:proofErr w:type="gramEnd"/>
          </w:p>
        </w:tc>
      </w:tr>
    </w:tbl>
    <w:p w14:paraId="5B2780C9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58481DB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7765D8B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2EF4CB4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B9C619C" w14:textId="77777777" w:rsidR="0021464A" w:rsidRPr="00F77A64" w:rsidRDefault="0021464A" w:rsidP="00FA4EE3">
      <w:pPr>
        <w:pStyle w:val="11"/>
        <w:ind w:firstLine="0"/>
        <w:jc w:val="center"/>
        <w:rPr>
          <w:rFonts w:eastAsia="Times New Roman" w:cs="Times New Roman"/>
          <w:szCs w:val="28"/>
          <w:lang w:val="kk-KZ"/>
        </w:rPr>
      </w:pPr>
    </w:p>
    <w:p w14:paraId="79597CE7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7919A4F2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67D9E201" w14:textId="77777777" w:rsidR="0021464A" w:rsidRPr="00F77A64" w:rsidRDefault="0021464A" w:rsidP="00FA4EE3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4AE8DFBF" w14:textId="5C2BCFC8" w:rsidR="00B544AE" w:rsidRDefault="00B544AE" w:rsidP="00FA4EE3"/>
    <w:p w14:paraId="17CF24E5" w14:textId="77777777" w:rsidR="000806CA" w:rsidRDefault="000806CA" w:rsidP="00FA4EE3"/>
    <w:p w14:paraId="1B3F1898" w14:textId="00C714A0" w:rsidR="0021464A" w:rsidRPr="0059063E" w:rsidRDefault="0021464A" w:rsidP="00FA4EE3">
      <w:r w:rsidRPr="00F77A64">
        <w:t>Петропавловск, 2022</w:t>
      </w:r>
    </w:p>
    <w:bookmarkStart w:id="0" w:name="_Toc95412545" w:displacedByCustomXml="next"/>
    <w:sdt>
      <w:sdtPr>
        <w:rPr>
          <w:rFonts w:eastAsia="Times New Roman"/>
          <w:color w:val="000000"/>
          <w:lang w:eastAsia="ru-RU"/>
        </w:rPr>
        <w:id w:val="-1546436733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  <w:lang w:val="ru-RU"/>
        </w:rPr>
      </w:sdtEndPr>
      <w:sdtContent>
        <w:p w14:paraId="389FA8D8" w14:textId="322E6315" w:rsidR="0021464A" w:rsidRPr="009D449A" w:rsidRDefault="009D449A" w:rsidP="00FA4EE3">
          <w:pPr>
            <w:pStyle w:val="a4"/>
            <w:rPr>
              <w:rFonts w:ascii="Times New Roman" w:hAnsi="Times New Roman" w:cs="Times New Roman"/>
              <w:b/>
              <w:bCs/>
              <w:color w:val="000000" w:themeColor="text1"/>
              <w:lang w:val="kk-KZ"/>
            </w:rPr>
          </w:pPr>
          <w:r w:rsidRPr="009D449A">
            <w:rPr>
              <w:rFonts w:ascii="Times New Roman" w:hAnsi="Times New Roman" w:cs="Times New Roman"/>
              <w:b/>
              <w:bCs/>
              <w:color w:val="000000" w:themeColor="text1"/>
              <w:lang w:val="kk-KZ"/>
            </w:rPr>
            <w:t>СОДЕРЖВАНИЕ</w:t>
          </w:r>
        </w:p>
        <w:p w14:paraId="67804048" w14:textId="4ABB9C10" w:rsidR="00014FE6" w:rsidRDefault="00506820" w:rsidP="00014FE6">
          <w:pPr>
            <w:pStyle w:val="21"/>
            <w:tabs>
              <w:tab w:val="right" w:leader="dot" w:pos="10529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KZ" w:eastAsia="ru-KZ"/>
            </w:rPr>
          </w:pPr>
          <w:r w:rsidRPr="0059063E">
            <w:rPr>
              <w:color w:val="auto"/>
            </w:rPr>
            <w:fldChar w:fldCharType="begin"/>
          </w:r>
          <w:r w:rsidR="0021464A" w:rsidRPr="0059063E">
            <w:rPr>
              <w:color w:val="auto"/>
            </w:rPr>
            <w:instrText xml:space="preserve"> TOC \o "1-3" \h \z \u </w:instrText>
          </w:r>
          <w:r w:rsidRPr="0059063E">
            <w:rPr>
              <w:color w:val="auto"/>
            </w:rPr>
            <w:fldChar w:fldCharType="separate"/>
          </w:r>
          <w:hyperlink w:anchor="_Toc100922011" w:history="1">
            <w:r w:rsidR="00014FE6" w:rsidRPr="00A2101B">
              <w:rPr>
                <w:rStyle w:val="a5"/>
                <w:noProof/>
              </w:rPr>
              <w:t>ВВЕДЕНИЕ</w:t>
            </w:r>
            <w:r w:rsidR="00014FE6">
              <w:rPr>
                <w:noProof/>
                <w:webHidden/>
              </w:rPr>
              <w:tab/>
            </w:r>
            <w:r w:rsidR="00014FE6">
              <w:rPr>
                <w:noProof/>
                <w:webHidden/>
              </w:rPr>
              <w:fldChar w:fldCharType="begin"/>
            </w:r>
            <w:r w:rsidR="00014FE6">
              <w:rPr>
                <w:noProof/>
                <w:webHidden/>
              </w:rPr>
              <w:instrText xml:space="preserve"> PAGEREF _Toc100922011 \h </w:instrText>
            </w:r>
            <w:r w:rsidR="00014FE6">
              <w:rPr>
                <w:noProof/>
                <w:webHidden/>
              </w:rPr>
            </w:r>
            <w:r w:rsidR="00014FE6">
              <w:rPr>
                <w:noProof/>
                <w:webHidden/>
              </w:rPr>
              <w:fldChar w:fldCharType="separate"/>
            </w:r>
            <w:r w:rsidR="00014FE6">
              <w:rPr>
                <w:noProof/>
                <w:webHidden/>
              </w:rPr>
              <w:t>3</w:t>
            </w:r>
            <w:r w:rsidR="00014FE6">
              <w:rPr>
                <w:noProof/>
                <w:webHidden/>
              </w:rPr>
              <w:fldChar w:fldCharType="end"/>
            </w:r>
          </w:hyperlink>
        </w:p>
        <w:p w14:paraId="3E2F07D0" w14:textId="418074DE" w:rsidR="00014FE6" w:rsidRDefault="00014FE6" w:rsidP="00014FE6">
          <w:pPr>
            <w:pStyle w:val="21"/>
            <w:tabs>
              <w:tab w:val="right" w:leader="dot" w:pos="10529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KZ" w:eastAsia="ru-KZ"/>
            </w:rPr>
          </w:pPr>
          <w:hyperlink w:anchor="_Toc100922012" w:history="1">
            <w:r w:rsidRPr="00A2101B">
              <w:rPr>
                <w:rStyle w:val="a5"/>
                <w:noProof/>
              </w:rPr>
              <w:t>1. Распределение обязан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22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4B817E" w14:textId="135B1999" w:rsidR="00014FE6" w:rsidRDefault="00014FE6" w:rsidP="00014FE6">
          <w:pPr>
            <w:pStyle w:val="21"/>
            <w:tabs>
              <w:tab w:val="right" w:leader="dot" w:pos="10529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KZ" w:eastAsia="ru-KZ"/>
            </w:rPr>
          </w:pPr>
          <w:hyperlink w:anchor="_Toc100922013" w:history="1">
            <w:r w:rsidRPr="00A2101B">
              <w:rPr>
                <w:rStyle w:val="a5"/>
                <w:noProof/>
              </w:rPr>
              <w:t>2. Архите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22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38AD3" w14:textId="41458D54" w:rsidR="00014FE6" w:rsidRDefault="00014FE6" w:rsidP="00014FE6">
          <w:pPr>
            <w:pStyle w:val="21"/>
            <w:tabs>
              <w:tab w:val="right" w:leader="dot" w:pos="10529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KZ" w:eastAsia="ru-KZ"/>
            </w:rPr>
          </w:pPr>
          <w:hyperlink w:anchor="_Toc100922014" w:history="1">
            <w:r w:rsidRPr="00A2101B">
              <w:rPr>
                <w:rStyle w:val="a5"/>
                <w:noProof/>
              </w:rPr>
              <w:t>3. Алгорит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22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E1A881" w14:textId="3C9FDCFD" w:rsidR="00014FE6" w:rsidRDefault="00014FE6" w:rsidP="00014FE6">
          <w:pPr>
            <w:pStyle w:val="21"/>
            <w:tabs>
              <w:tab w:val="right" w:leader="dot" w:pos="10529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KZ" w:eastAsia="ru-KZ"/>
            </w:rPr>
          </w:pPr>
          <w:hyperlink w:anchor="_Toc100922015" w:history="1">
            <w:r w:rsidRPr="00A2101B">
              <w:rPr>
                <w:rStyle w:val="a5"/>
                <w:noProof/>
                <w:lang w:eastAsia="en-US"/>
              </w:rPr>
              <w:t>4. Опис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22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0A2D44" w14:textId="3038B135" w:rsidR="00014FE6" w:rsidRDefault="00014FE6" w:rsidP="00014FE6">
          <w:pPr>
            <w:pStyle w:val="21"/>
            <w:tabs>
              <w:tab w:val="right" w:leader="dot" w:pos="10529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KZ" w:eastAsia="ru-KZ"/>
            </w:rPr>
          </w:pPr>
          <w:hyperlink w:anchor="_Toc100922016" w:history="1">
            <w:r w:rsidRPr="00A2101B">
              <w:rPr>
                <w:rStyle w:val="a5"/>
                <w:noProof/>
              </w:rPr>
              <w:t>5. Описание форм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22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77395C" w14:textId="691F1871" w:rsidR="00014FE6" w:rsidRDefault="00014FE6" w:rsidP="00014FE6">
          <w:pPr>
            <w:pStyle w:val="21"/>
            <w:tabs>
              <w:tab w:val="right" w:leader="dot" w:pos="10529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KZ" w:eastAsia="ru-KZ"/>
            </w:rPr>
          </w:pPr>
          <w:hyperlink w:anchor="_Toc100922017" w:history="1">
            <w:r w:rsidRPr="00A2101B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22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E045FA" w14:textId="713D20B0" w:rsidR="00014FE6" w:rsidRDefault="00014FE6" w:rsidP="00014FE6">
          <w:pPr>
            <w:pStyle w:val="21"/>
            <w:tabs>
              <w:tab w:val="right" w:leader="dot" w:pos="10529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val="ru-KZ" w:eastAsia="ru-KZ"/>
            </w:rPr>
          </w:pPr>
          <w:hyperlink w:anchor="_Toc100922018" w:history="1">
            <w:r w:rsidRPr="00A2101B">
              <w:rPr>
                <w:rStyle w:val="a5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922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FBBD3C" w14:textId="69E97391" w:rsidR="0021464A" w:rsidRPr="0059063E" w:rsidRDefault="00506820" w:rsidP="00014FE6">
          <w:pPr>
            <w:jc w:val="both"/>
          </w:pPr>
          <w:r w:rsidRPr="0059063E">
            <w:fldChar w:fldCharType="end"/>
          </w:r>
        </w:p>
      </w:sdtContent>
    </w:sdt>
    <w:bookmarkEnd w:id="0"/>
    <w:p w14:paraId="715C7589" w14:textId="77777777" w:rsidR="00AA45D1" w:rsidRDefault="00AA45D1" w:rsidP="00014FE6">
      <w:pPr>
        <w:jc w:val="both"/>
        <w:rPr>
          <w:rFonts w:eastAsiaTheme="majorEastAsia"/>
          <w:color w:val="auto"/>
        </w:rPr>
      </w:pPr>
      <w:r>
        <w:br w:type="page"/>
      </w:r>
    </w:p>
    <w:p w14:paraId="7ED82BBE" w14:textId="2614D390" w:rsidR="0021464A" w:rsidRPr="0059063E" w:rsidRDefault="004B6D40" w:rsidP="00014FE6">
      <w:pPr>
        <w:pStyle w:val="2"/>
      </w:pPr>
      <w:bookmarkStart w:id="1" w:name="_Toc100922011"/>
      <w:r w:rsidRPr="0059063E">
        <w:lastRenderedPageBreak/>
        <w:t>ВВЕДЕНИЕ</w:t>
      </w:r>
      <w:bookmarkEnd w:id="1"/>
    </w:p>
    <w:p w14:paraId="46131BAC" w14:textId="77777777" w:rsidR="0021464A" w:rsidRPr="0059063E" w:rsidRDefault="0021464A" w:rsidP="00014FE6">
      <w:pPr>
        <w:jc w:val="both"/>
        <w:rPr>
          <w:lang w:eastAsia="en-US"/>
        </w:rPr>
      </w:pPr>
    </w:p>
    <w:p w14:paraId="3FC5BBA1" w14:textId="46171AF3" w:rsidR="000806CA" w:rsidRPr="004C0996" w:rsidRDefault="000806CA" w:rsidP="00014FE6">
      <w:pPr>
        <w:jc w:val="both"/>
      </w:pPr>
      <w:r w:rsidRPr="000806CA">
        <w:t xml:space="preserve">Фрейм </w:t>
      </w:r>
      <w:proofErr w:type="gramStart"/>
      <w:r w:rsidRPr="000806CA">
        <w:t>- это не всплывающее окно</w:t>
      </w:r>
      <w:proofErr w:type="gramEnd"/>
      <w:r w:rsidRPr="000806CA">
        <w:t xml:space="preserve"> и не попытка навязать что-то посетителю. Понять разработчика ресурса, который не желает, чтобы его изделие отображалось на чужом сайте в качестве фоновой «подтанцовки» тоже можно.</w:t>
      </w:r>
    </w:p>
    <w:p w14:paraId="02EAC647" w14:textId="37DD6CDA" w:rsidR="005C0322" w:rsidRPr="000806CA" w:rsidRDefault="005C0322" w:rsidP="00014FE6">
      <w:pPr>
        <w:jc w:val="both"/>
      </w:pPr>
      <w:r w:rsidRPr="000806CA">
        <w:t xml:space="preserve">Фреймы показали себя не с </w:t>
      </w:r>
      <w:proofErr w:type="gramStart"/>
      <w:r w:rsidRPr="000806CA">
        <w:t>самой лучшей</w:t>
      </w:r>
      <w:proofErr w:type="gramEnd"/>
      <w:r w:rsidRPr="000806CA">
        <w:t xml:space="preserve"> стороны, когда стандарт HTML предлагал вариант </w:t>
      </w:r>
      <w:proofErr w:type="spellStart"/>
      <w:r w:rsidRPr="000806CA">
        <w:t>frame</w:t>
      </w:r>
      <w:proofErr w:type="spellEnd"/>
      <w:r w:rsidRPr="000806CA">
        <w:t xml:space="preserve">. Ситуация ненамного стала лучше с появлением </w:t>
      </w:r>
      <w:proofErr w:type="spellStart"/>
      <w:r w:rsidRPr="000806CA">
        <w:t>iframe</w:t>
      </w:r>
      <w:proofErr w:type="spellEnd"/>
      <w:r w:rsidRPr="000806CA">
        <w:t>. Браузеры и владельцы сайтов не слишком охотно соглашаются на отображение сторонней информации посредством таких элементов.</w:t>
      </w:r>
    </w:p>
    <w:p w14:paraId="1FBBEE93" w14:textId="77777777" w:rsidR="000806CA" w:rsidRPr="000806CA" w:rsidRDefault="000806CA" w:rsidP="00014FE6">
      <w:pPr>
        <w:jc w:val="both"/>
      </w:pPr>
      <w:r w:rsidRPr="000806CA">
        <w:t xml:space="preserve">Однако, есть достаточное количество применений, когда и разработчик веб-ресурса (или документа), и разработчик-потребитель этого ресурса в своем изделии заинтересованы друг в друге. Например, карты Google или видео с </w:t>
      </w:r>
      <w:proofErr w:type="spellStart"/>
      <w:r w:rsidRPr="000806CA">
        <w:t>Youtube</w:t>
      </w:r>
      <w:proofErr w:type="spellEnd"/>
      <w:r w:rsidRPr="000806CA">
        <w:t>. Существуют и другие востребованные идеи: прогноз погоды, динамика курсов биржи, показания приборов, статистические данные.</w:t>
      </w:r>
    </w:p>
    <w:p w14:paraId="07BC4423" w14:textId="513E0F99" w:rsidR="000806CA" w:rsidRPr="000806CA" w:rsidRDefault="000806CA" w:rsidP="00014FE6">
      <w:pPr>
        <w:jc w:val="both"/>
      </w:pPr>
      <w:r w:rsidRPr="000806CA">
        <w:t>Фрейм окно в мир данных, которые кто-то собирает, обрабатывает и представляет на своем веб-ресурсе. Также предлагает к ним доступ через фрейм на сайте-потребителе, как правило, через систему требований или специализированное API (библиотеку функций).</w:t>
      </w:r>
    </w:p>
    <w:p w14:paraId="7E06F0AA" w14:textId="44A5BFD6" w:rsidR="004B6D40" w:rsidRDefault="000806CA" w:rsidP="00014FE6">
      <w:pPr>
        <w:jc w:val="both"/>
      </w:pPr>
      <w:r w:rsidRPr="004C0996">
        <w:t xml:space="preserve">Далеко не каждый сайт может быть отображен в </w:t>
      </w:r>
      <w:proofErr w:type="spellStart"/>
      <w:r w:rsidRPr="004C0996">
        <w:t>iframe</w:t>
      </w:r>
      <w:proofErr w:type="spellEnd"/>
      <w:r w:rsidRPr="004C0996">
        <w:t xml:space="preserve">. Прежде чем планировать на своем сайте использование фрейма, разработчик должен согласовать это с владельцем веб-ресурса или документа, которые он собирается отобразить на своем сайте в том или ином виде. </w:t>
      </w:r>
    </w:p>
    <w:p w14:paraId="743BDEC0" w14:textId="77777777" w:rsidR="004C0996" w:rsidRPr="004C0996" w:rsidRDefault="004C0996" w:rsidP="00014FE6">
      <w:pPr>
        <w:jc w:val="both"/>
        <w:rPr>
          <w:lang w:eastAsia="en-US"/>
        </w:rPr>
      </w:pPr>
    </w:p>
    <w:p w14:paraId="38686A70" w14:textId="1F9036A4" w:rsidR="004B6D40" w:rsidRPr="004C0996" w:rsidRDefault="004B6D40" w:rsidP="00014FE6">
      <w:pPr>
        <w:jc w:val="both"/>
        <w:rPr>
          <w:lang w:eastAsia="en-US"/>
        </w:rPr>
      </w:pPr>
      <w:r w:rsidRPr="004C0996">
        <w:rPr>
          <w:lang w:eastAsia="en-US"/>
        </w:rPr>
        <w:t xml:space="preserve">Темой данного проекта является разработка </w:t>
      </w:r>
      <w:r w:rsidR="005C0322" w:rsidRPr="004C0996">
        <w:rPr>
          <w:lang w:eastAsia="en-US"/>
        </w:rPr>
        <w:t>проекта</w:t>
      </w:r>
      <w:r w:rsidRPr="004C0996">
        <w:rPr>
          <w:lang w:eastAsia="en-US"/>
        </w:rPr>
        <w:t xml:space="preserve"> «</w:t>
      </w:r>
      <w:r w:rsidR="005C0322" w:rsidRPr="004C0996">
        <w:rPr>
          <w:lang w:eastAsia="en-US"/>
        </w:rPr>
        <w:t>Square</w:t>
      </w:r>
      <w:r w:rsidRPr="004C0996">
        <w:rPr>
          <w:lang w:eastAsia="en-US"/>
        </w:rPr>
        <w:t>». Для реализации данной задачи была выбран</w:t>
      </w:r>
      <w:r w:rsidR="005C0322" w:rsidRPr="004C0996">
        <w:rPr>
          <w:lang w:eastAsia="en-US"/>
        </w:rPr>
        <w:t xml:space="preserve"> </w:t>
      </w:r>
      <w:proofErr w:type="spellStart"/>
      <w:r w:rsidR="005C0322" w:rsidRPr="004C0996">
        <w:rPr>
          <w:lang w:val="en-US" w:eastAsia="en-US"/>
        </w:rPr>
        <w:t>iFrame</w:t>
      </w:r>
      <w:proofErr w:type="spellEnd"/>
      <w:r w:rsidR="005C0322" w:rsidRPr="004C0996">
        <w:rPr>
          <w:lang w:eastAsia="en-US"/>
        </w:rPr>
        <w:t xml:space="preserve"> – встроенный фрейм в стандарте </w:t>
      </w:r>
      <w:r w:rsidR="005C0322" w:rsidRPr="004C0996">
        <w:rPr>
          <w:lang w:val="en-US" w:eastAsia="en-US"/>
        </w:rPr>
        <w:t>HTML</w:t>
      </w:r>
    </w:p>
    <w:p w14:paraId="402974BB" w14:textId="7A8D0066" w:rsidR="004B6D40" w:rsidRDefault="005C0322" w:rsidP="00014FE6">
      <w:pPr>
        <w:jc w:val="both"/>
        <w:rPr>
          <w:lang w:eastAsia="en-US"/>
        </w:rPr>
      </w:pPr>
      <w:r w:rsidRPr="004C0996">
        <w:rPr>
          <w:lang w:eastAsia="en-US"/>
        </w:rPr>
        <w:t>Проект</w:t>
      </w:r>
      <w:r w:rsidR="004B6D40" w:rsidRPr="004C0996">
        <w:rPr>
          <w:lang w:eastAsia="en-US"/>
        </w:rPr>
        <w:t xml:space="preserve"> «</w:t>
      </w:r>
      <w:r w:rsidRPr="004C0996">
        <w:rPr>
          <w:lang w:eastAsia="en-US"/>
        </w:rPr>
        <w:t>Square</w:t>
      </w:r>
      <w:r w:rsidR="004B6D40" w:rsidRPr="004C0996">
        <w:rPr>
          <w:lang w:eastAsia="en-US"/>
        </w:rPr>
        <w:t xml:space="preserve">» </w:t>
      </w:r>
      <w:r w:rsidRPr="004C0996">
        <w:rPr>
          <w:lang w:eastAsia="en-US"/>
        </w:rPr>
        <w:t xml:space="preserve">создан для предоставления информации в интересной, интерактивной форме. </w:t>
      </w:r>
    </w:p>
    <w:p w14:paraId="0E554C8F" w14:textId="77777777" w:rsidR="004C0996" w:rsidRPr="004C0996" w:rsidRDefault="004C0996" w:rsidP="00014FE6">
      <w:pPr>
        <w:jc w:val="both"/>
        <w:rPr>
          <w:lang w:eastAsia="en-US"/>
        </w:rPr>
      </w:pPr>
    </w:p>
    <w:p w14:paraId="549A2383" w14:textId="183FB758" w:rsidR="0059436D" w:rsidRPr="004C0996" w:rsidRDefault="0059436D" w:rsidP="00014FE6">
      <w:pPr>
        <w:jc w:val="both"/>
        <w:rPr>
          <w:lang w:eastAsia="en-US"/>
        </w:rPr>
      </w:pPr>
      <w:r w:rsidRPr="004C0996">
        <w:rPr>
          <w:lang w:eastAsia="en-US"/>
        </w:rPr>
        <w:t xml:space="preserve">Цель проекта: обеспечить </w:t>
      </w:r>
      <w:r w:rsidR="004C0996" w:rsidRPr="004C0996">
        <w:rPr>
          <w:lang w:eastAsia="en-US"/>
        </w:rPr>
        <w:t>пользователей интересным времяпрепровождением.</w:t>
      </w:r>
    </w:p>
    <w:p w14:paraId="45E995C7" w14:textId="211CF41E" w:rsidR="00B24C7E" w:rsidRPr="004C0996" w:rsidRDefault="004B6D40" w:rsidP="00014FE6">
      <w:pPr>
        <w:jc w:val="both"/>
        <w:rPr>
          <w:lang w:eastAsia="en-US"/>
        </w:rPr>
      </w:pPr>
      <w:r w:rsidRPr="004C0996">
        <w:rPr>
          <w:lang w:eastAsia="en-US"/>
        </w:rPr>
        <w:t>Для реализации поставленной цели необходимо решить следующие з</w:t>
      </w:r>
      <w:r w:rsidR="00B24C7E" w:rsidRPr="004C0996">
        <w:rPr>
          <w:lang w:eastAsia="en-US"/>
        </w:rPr>
        <w:t>адачи</w:t>
      </w:r>
      <w:r w:rsidRPr="004C0996">
        <w:rPr>
          <w:lang w:eastAsia="en-US"/>
        </w:rPr>
        <w:t>:</w:t>
      </w:r>
    </w:p>
    <w:p w14:paraId="2CF8B07F" w14:textId="7694C248" w:rsidR="00B24C7E" w:rsidRPr="004C0996" w:rsidRDefault="004B6D40" w:rsidP="00014FE6">
      <w:pPr>
        <w:pStyle w:val="af"/>
        <w:numPr>
          <w:ilvl w:val="0"/>
          <w:numId w:val="17"/>
        </w:numPr>
        <w:jc w:val="both"/>
        <w:rPr>
          <w:lang w:val="en-US" w:eastAsia="en-US"/>
        </w:rPr>
      </w:pPr>
      <w:r w:rsidRPr="004C0996">
        <w:rPr>
          <w:lang w:eastAsia="en-US"/>
        </w:rPr>
        <w:t>р</w:t>
      </w:r>
      <w:r w:rsidR="00B544AE" w:rsidRPr="004C0996">
        <w:rPr>
          <w:lang w:eastAsia="en-US"/>
        </w:rPr>
        <w:t>аспределить задачи</w:t>
      </w:r>
      <w:r w:rsidRPr="004C0996">
        <w:rPr>
          <w:lang w:val="en-US" w:eastAsia="en-US"/>
        </w:rPr>
        <w:t>;</w:t>
      </w:r>
    </w:p>
    <w:p w14:paraId="4E4A6655" w14:textId="0B762807" w:rsidR="00B24C7E" w:rsidRPr="004C0996" w:rsidRDefault="004B6D40" w:rsidP="00014FE6">
      <w:pPr>
        <w:pStyle w:val="af"/>
        <w:numPr>
          <w:ilvl w:val="0"/>
          <w:numId w:val="17"/>
        </w:numPr>
        <w:jc w:val="both"/>
        <w:rPr>
          <w:lang w:eastAsia="en-US"/>
        </w:rPr>
      </w:pPr>
      <w:r w:rsidRPr="004C0996">
        <w:rPr>
          <w:lang w:eastAsia="en-US"/>
        </w:rPr>
        <w:t>р</w:t>
      </w:r>
      <w:r w:rsidR="00B544AE" w:rsidRPr="004C0996">
        <w:rPr>
          <w:lang w:eastAsia="en-US"/>
        </w:rPr>
        <w:t xml:space="preserve">азработать архитектуру </w:t>
      </w:r>
      <w:r w:rsidR="004C0996" w:rsidRPr="004C0996">
        <w:rPr>
          <w:lang w:eastAsia="en-US"/>
        </w:rPr>
        <w:t>проекта</w:t>
      </w:r>
      <w:r w:rsidRPr="004C0996">
        <w:rPr>
          <w:lang w:val="en-US" w:eastAsia="en-US"/>
        </w:rPr>
        <w:t>;</w:t>
      </w:r>
    </w:p>
    <w:p w14:paraId="4EEA4459" w14:textId="6D252D5C" w:rsidR="004C0996" w:rsidRPr="004C0996" w:rsidRDefault="004C0996" w:rsidP="00014FE6">
      <w:pPr>
        <w:pStyle w:val="af"/>
        <w:numPr>
          <w:ilvl w:val="0"/>
          <w:numId w:val="17"/>
        </w:numPr>
        <w:jc w:val="both"/>
        <w:rPr>
          <w:lang w:val="en-US" w:eastAsia="en-US"/>
        </w:rPr>
      </w:pPr>
      <w:r w:rsidRPr="004C0996">
        <w:rPr>
          <w:lang w:eastAsia="en-US"/>
        </w:rPr>
        <w:t>создать базу данных</w:t>
      </w:r>
      <w:r w:rsidRPr="004C0996">
        <w:rPr>
          <w:lang w:val="en-US" w:eastAsia="en-US"/>
        </w:rPr>
        <w:t>.</w:t>
      </w:r>
    </w:p>
    <w:p w14:paraId="760A8F83" w14:textId="7124B3B9" w:rsidR="00B24C7E" w:rsidRPr="004C0996" w:rsidRDefault="004B6D40" w:rsidP="00014FE6">
      <w:pPr>
        <w:pStyle w:val="af"/>
        <w:numPr>
          <w:ilvl w:val="0"/>
          <w:numId w:val="17"/>
        </w:numPr>
        <w:jc w:val="both"/>
        <w:rPr>
          <w:lang w:val="en-US" w:eastAsia="en-US"/>
        </w:rPr>
      </w:pPr>
      <w:r w:rsidRPr="004C0996">
        <w:rPr>
          <w:lang w:eastAsia="en-US"/>
        </w:rPr>
        <w:t>р</w:t>
      </w:r>
      <w:r w:rsidR="00B544AE" w:rsidRPr="004C0996">
        <w:rPr>
          <w:lang w:eastAsia="en-US"/>
        </w:rPr>
        <w:t>азработать алгоритм</w:t>
      </w:r>
      <w:r w:rsidRPr="004C0996">
        <w:rPr>
          <w:lang w:val="en-US" w:eastAsia="en-US"/>
        </w:rPr>
        <w:t>;</w:t>
      </w:r>
    </w:p>
    <w:p w14:paraId="7C2D49C9" w14:textId="29947963" w:rsidR="00B24C7E" w:rsidRPr="004C0996" w:rsidRDefault="004B6D40" w:rsidP="00014FE6">
      <w:pPr>
        <w:pStyle w:val="af"/>
        <w:numPr>
          <w:ilvl w:val="0"/>
          <w:numId w:val="17"/>
        </w:numPr>
        <w:jc w:val="both"/>
        <w:rPr>
          <w:lang w:eastAsia="en-US"/>
        </w:rPr>
      </w:pPr>
      <w:r w:rsidRPr="004C0996">
        <w:rPr>
          <w:lang w:eastAsia="en-US"/>
        </w:rPr>
        <w:t>р</w:t>
      </w:r>
      <w:r w:rsidR="00B24C7E" w:rsidRPr="004C0996">
        <w:rPr>
          <w:lang w:eastAsia="en-US"/>
        </w:rPr>
        <w:t xml:space="preserve">азработать </w:t>
      </w:r>
      <w:r w:rsidR="00B544AE" w:rsidRPr="004C0996">
        <w:rPr>
          <w:lang w:eastAsia="en-US"/>
        </w:rPr>
        <w:t>интерфейс и реализовать необходимые функции</w:t>
      </w:r>
      <w:r w:rsidRPr="004C0996">
        <w:rPr>
          <w:lang w:eastAsia="en-US"/>
        </w:rPr>
        <w:t>;</w:t>
      </w:r>
    </w:p>
    <w:p w14:paraId="410C9FC4" w14:textId="5F80DB47" w:rsidR="004C0996" w:rsidRPr="004C0996" w:rsidRDefault="00B24C7E" w:rsidP="00014FE6">
      <w:pPr>
        <w:jc w:val="both"/>
        <w:rPr>
          <w:lang w:eastAsia="en-US"/>
        </w:rPr>
      </w:pPr>
      <w:r w:rsidRPr="004C0996">
        <w:rPr>
          <w:lang w:eastAsia="en-US"/>
        </w:rPr>
        <w:t xml:space="preserve">Практическая значимость: Реализация данного проекта позволила участникам находить решения сложных задач, применять различные практики разработки, </w:t>
      </w:r>
      <w:r w:rsidR="005C09A2" w:rsidRPr="004C0996">
        <w:rPr>
          <w:lang w:eastAsia="en-US"/>
        </w:rPr>
        <w:t>способствует развитию командной работы.</w:t>
      </w:r>
      <w:bookmarkStart w:id="2" w:name="_Toc95412547"/>
    </w:p>
    <w:p w14:paraId="6D692D4C" w14:textId="77777777" w:rsidR="004C0996" w:rsidRDefault="004C0996" w:rsidP="00014FE6">
      <w:pPr>
        <w:jc w:val="both"/>
        <w:rPr>
          <w:lang w:eastAsia="en-US"/>
        </w:rPr>
      </w:pPr>
      <w:r>
        <w:rPr>
          <w:lang w:eastAsia="en-US"/>
        </w:rPr>
        <w:br w:type="page"/>
      </w:r>
    </w:p>
    <w:p w14:paraId="17FCFCF4" w14:textId="77777777" w:rsidR="00235AF9" w:rsidRPr="0059063E" w:rsidRDefault="00235AF9" w:rsidP="00014FE6">
      <w:pPr>
        <w:jc w:val="both"/>
        <w:rPr>
          <w:lang w:eastAsia="en-US"/>
        </w:rPr>
      </w:pPr>
    </w:p>
    <w:p w14:paraId="1C59E976" w14:textId="547FD7A5" w:rsidR="0021464A" w:rsidRPr="0059063E" w:rsidRDefault="00F8778A" w:rsidP="00014FE6">
      <w:pPr>
        <w:pStyle w:val="2"/>
        <w:jc w:val="both"/>
      </w:pPr>
      <w:bookmarkStart w:id="3" w:name="_Toc100922012"/>
      <w:r w:rsidRPr="0059063E">
        <w:t>1</w:t>
      </w:r>
      <w:r w:rsidR="0021464A" w:rsidRPr="0059063E">
        <w:t xml:space="preserve">. Распределение </w:t>
      </w:r>
      <w:bookmarkEnd w:id="2"/>
      <w:r w:rsidRPr="0059063E">
        <w:t>обязанностей</w:t>
      </w:r>
      <w:bookmarkEnd w:id="3"/>
    </w:p>
    <w:p w14:paraId="405E23BE" w14:textId="77777777" w:rsidR="0021464A" w:rsidRPr="0059063E" w:rsidRDefault="0021464A" w:rsidP="00014FE6">
      <w:pPr>
        <w:jc w:val="both"/>
        <w:rPr>
          <w:lang w:eastAsia="en-US"/>
        </w:rPr>
      </w:pPr>
    </w:p>
    <w:p w14:paraId="29CDC414" w14:textId="4B94ED2F" w:rsidR="009F7EC8" w:rsidRPr="0059063E" w:rsidRDefault="009F7EC8" w:rsidP="00014FE6">
      <w:pPr>
        <w:jc w:val="both"/>
      </w:pPr>
      <w:r w:rsidRPr="0059063E">
        <w:t>В первом этапе работы была поставленная следующая задача – метод реализации требований проекта.</w:t>
      </w:r>
    </w:p>
    <w:p w14:paraId="3FFB0D87" w14:textId="19F4A298" w:rsidR="008F1C1F" w:rsidRDefault="009F7EC8" w:rsidP="00014FE6">
      <w:pPr>
        <w:jc w:val="both"/>
        <w:rPr>
          <w:lang w:eastAsia="en-US"/>
        </w:rPr>
      </w:pPr>
      <w:r w:rsidRPr="0059063E">
        <w:rPr>
          <w:lang w:eastAsia="en-US"/>
        </w:rPr>
        <w:t>Работа над проектом подразумевает распределение обязанностей между участниками группы.</w:t>
      </w:r>
    </w:p>
    <w:p w14:paraId="590E6674" w14:textId="77777777" w:rsidR="00F14768" w:rsidRPr="0059063E" w:rsidRDefault="00F14768" w:rsidP="00014FE6">
      <w:pPr>
        <w:jc w:val="both"/>
        <w:rPr>
          <w:lang w:eastAsia="en-US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605"/>
        <w:gridCol w:w="2620"/>
        <w:gridCol w:w="2765"/>
        <w:gridCol w:w="2765"/>
      </w:tblGrid>
      <w:tr w:rsidR="004B6D40" w:rsidRPr="0059063E" w14:paraId="63991728" w14:textId="77777777" w:rsidTr="002C34B6">
        <w:tc>
          <w:tcPr>
            <w:tcW w:w="10755" w:type="dxa"/>
            <w:gridSpan w:val="4"/>
          </w:tcPr>
          <w:p w14:paraId="2782E507" w14:textId="0D69F6A3" w:rsidR="004B6D40" w:rsidRPr="0059063E" w:rsidRDefault="004B6D40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Разработка проекта</w:t>
            </w:r>
          </w:p>
        </w:tc>
      </w:tr>
      <w:tr w:rsidR="004B6D40" w:rsidRPr="0059063E" w14:paraId="701E424E" w14:textId="77777777" w:rsidTr="000806CA">
        <w:tc>
          <w:tcPr>
            <w:tcW w:w="2605" w:type="dxa"/>
          </w:tcPr>
          <w:p w14:paraId="031A3CAA" w14:textId="2CCAA89B" w:rsidR="004B6D40" w:rsidRPr="0059063E" w:rsidRDefault="004B6D40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Студент</w:t>
            </w:r>
          </w:p>
        </w:tc>
        <w:tc>
          <w:tcPr>
            <w:tcW w:w="2620" w:type="dxa"/>
          </w:tcPr>
          <w:p w14:paraId="20960526" w14:textId="5D7701CA" w:rsidR="004B6D40" w:rsidRPr="0059063E" w:rsidRDefault="004B6D40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7 неделя</w:t>
            </w:r>
          </w:p>
        </w:tc>
        <w:tc>
          <w:tcPr>
            <w:tcW w:w="2765" w:type="dxa"/>
          </w:tcPr>
          <w:p w14:paraId="36504FE9" w14:textId="7B607656" w:rsidR="004B6D40" w:rsidRPr="0059063E" w:rsidRDefault="004B6D40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8 неделя</w:t>
            </w:r>
          </w:p>
        </w:tc>
        <w:tc>
          <w:tcPr>
            <w:tcW w:w="2765" w:type="dxa"/>
          </w:tcPr>
          <w:p w14:paraId="4216649A" w14:textId="45FF8129" w:rsidR="004B6D40" w:rsidRPr="0059063E" w:rsidRDefault="004B6D40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9 неделя</w:t>
            </w:r>
          </w:p>
        </w:tc>
      </w:tr>
      <w:tr w:rsidR="004B6D40" w:rsidRPr="0059063E" w14:paraId="1F649CA3" w14:textId="77777777" w:rsidTr="000806CA">
        <w:tc>
          <w:tcPr>
            <w:tcW w:w="2605" w:type="dxa"/>
          </w:tcPr>
          <w:p w14:paraId="050720B5" w14:textId="77777777" w:rsidR="000806CA" w:rsidRPr="00F77A64" w:rsidRDefault="000806CA" w:rsidP="00014FE6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rPr>
                <w:rFonts w:eastAsia="Times New Roman" w:cs="Times New Roman"/>
                <w:szCs w:val="28"/>
              </w:rPr>
            </w:pPr>
            <w:proofErr w:type="spellStart"/>
            <w:r>
              <w:t>Битанов</w:t>
            </w:r>
            <w:proofErr w:type="spellEnd"/>
            <w:r>
              <w:t xml:space="preserve"> А.С.</w:t>
            </w:r>
          </w:p>
          <w:p w14:paraId="53E2ACC9" w14:textId="721404C0" w:rsidR="004B6D40" w:rsidRPr="0059063E" w:rsidRDefault="004B6D40" w:rsidP="00014FE6">
            <w:pPr>
              <w:jc w:val="both"/>
              <w:rPr>
                <w:lang w:eastAsia="en-US"/>
              </w:rPr>
            </w:pPr>
          </w:p>
        </w:tc>
        <w:tc>
          <w:tcPr>
            <w:tcW w:w="2620" w:type="dxa"/>
          </w:tcPr>
          <w:p w14:paraId="3A0B7E00" w14:textId="2E6379B9" w:rsidR="004B6D40" w:rsidRPr="0059063E" w:rsidRDefault="004B6D40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Разработка архитектуры, алгоритма.</w:t>
            </w:r>
          </w:p>
        </w:tc>
        <w:tc>
          <w:tcPr>
            <w:tcW w:w="2765" w:type="dxa"/>
          </w:tcPr>
          <w:p w14:paraId="65ED9DD0" w14:textId="6B065BD3" w:rsidR="004B6D40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 xml:space="preserve">Разработка </w:t>
            </w:r>
            <w:r w:rsidR="000806CA">
              <w:rPr>
                <w:lang w:eastAsia="en-US"/>
              </w:rPr>
              <w:t>объектов</w:t>
            </w:r>
            <w:r w:rsidRPr="0059063E">
              <w:rPr>
                <w:lang w:eastAsia="en-US"/>
              </w:rPr>
              <w:t xml:space="preserve"> </w:t>
            </w:r>
            <w:r w:rsidR="000806CA">
              <w:rPr>
                <w:lang w:eastAsia="en-US"/>
              </w:rPr>
              <w:t>«площадь», «наполнение»</w:t>
            </w:r>
          </w:p>
        </w:tc>
        <w:tc>
          <w:tcPr>
            <w:tcW w:w="2765" w:type="dxa"/>
          </w:tcPr>
          <w:p w14:paraId="67CC3044" w14:textId="1CFA4FB8" w:rsidR="004B6D40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Усовершенствование кода</w:t>
            </w:r>
          </w:p>
        </w:tc>
      </w:tr>
      <w:tr w:rsidR="004B6D40" w:rsidRPr="0059063E" w14:paraId="7A9A661E" w14:textId="77777777" w:rsidTr="000806CA">
        <w:tc>
          <w:tcPr>
            <w:tcW w:w="2605" w:type="dxa"/>
          </w:tcPr>
          <w:p w14:paraId="71D9DD52" w14:textId="730E8606" w:rsidR="004B6D40" w:rsidRPr="0059063E" w:rsidRDefault="004B6D40" w:rsidP="00014FE6">
            <w:pPr>
              <w:jc w:val="both"/>
              <w:rPr>
                <w:lang w:eastAsia="en-US"/>
              </w:rPr>
            </w:pPr>
            <w:proofErr w:type="spellStart"/>
            <w:r w:rsidRPr="0059063E">
              <w:rPr>
                <w:lang w:eastAsia="en-US"/>
              </w:rPr>
              <w:t>Суендыков</w:t>
            </w:r>
            <w:proofErr w:type="spellEnd"/>
            <w:r w:rsidRPr="0059063E">
              <w:rPr>
                <w:lang w:eastAsia="en-US"/>
              </w:rPr>
              <w:t xml:space="preserve"> Д.Ж.</w:t>
            </w:r>
          </w:p>
        </w:tc>
        <w:tc>
          <w:tcPr>
            <w:tcW w:w="2620" w:type="dxa"/>
          </w:tcPr>
          <w:p w14:paraId="4E0C9743" w14:textId="1FE319A4" w:rsidR="004B6D40" w:rsidRPr="0059063E" w:rsidRDefault="004B6D40" w:rsidP="00014FE6">
            <w:pPr>
              <w:jc w:val="both"/>
              <w:rPr>
                <w:lang w:val="en-US" w:eastAsia="en-US"/>
              </w:rPr>
            </w:pPr>
            <w:r w:rsidRPr="0059063E">
              <w:rPr>
                <w:lang w:eastAsia="en-US"/>
              </w:rPr>
              <w:t xml:space="preserve">Разработка дизайна, </w:t>
            </w:r>
            <w:proofErr w:type="spellStart"/>
            <w:r w:rsidRPr="0059063E">
              <w:rPr>
                <w:lang w:val="en-US" w:eastAsia="en-US"/>
              </w:rPr>
              <w:t>github</w:t>
            </w:r>
            <w:proofErr w:type="spellEnd"/>
          </w:p>
        </w:tc>
        <w:tc>
          <w:tcPr>
            <w:tcW w:w="2765" w:type="dxa"/>
          </w:tcPr>
          <w:p w14:paraId="5413C493" w14:textId="1D2A2561" w:rsidR="004B6D40" w:rsidRPr="000806CA" w:rsidRDefault="0059063E" w:rsidP="00014FE6">
            <w:pPr>
              <w:jc w:val="both"/>
              <w:rPr>
                <w:lang w:val="en-US" w:eastAsia="en-US"/>
              </w:rPr>
            </w:pPr>
            <w:r w:rsidRPr="0059063E">
              <w:rPr>
                <w:lang w:eastAsia="en-US"/>
              </w:rPr>
              <w:t xml:space="preserve">Разработка функции </w:t>
            </w:r>
            <w:r w:rsidR="000806CA">
              <w:rPr>
                <w:lang w:eastAsia="en-US"/>
              </w:rPr>
              <w:t>«пользователь»</w:t>
            </w:r>
          </w:p>
        </w:tc>
        <w:tc>
          <w:tcPr>
            <w:tcW w:w="2765" w:type="dxa"/>
          </w:tcPr>
          <w:p w14:paraId="15691013" w14:textId="743C494E" w:rsidR="004B6D40" w:rsidRPr="0059063E" w:rsidRDefault="000806CA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 xml:space="preserve">Сделать </w:t>
            </w:r>
            <w:r w:rsidRPr="000806CA">
              <w:rPr>
                <w:lang w:eastAsia="en-US"/>
              </w:rPr>
              <w:t>.</w:t>
            </w:r>
            <w:r w:rsidRPr="0059063E">
              <w:rPr>
                <w:lang w:val="en-US" w:eastAsia="en-US"/>
              </w:rPr>
              <w:t>exe</w:t>
            </w:r>
            <w:r w:rsidRPr="000806CA">
              <w:rPr>
                <w:lang w:eastAsia="en-US"/>
              </w:rPr>
              <w:t xml:space="preserve"> </w:t>
            </w:r>
            <w:r w:rsidRPr="0059063E">
              <w:rPr>
                <w:lang w:eastAsia="en-US"/>
              </w:rPr>
              <w:t>файл</w:t>
            </w:r>
          </w:p>
        </w:tc>
      </w:tr>
      <w:tr w:rsidR="004B6D40" w:rsidRPr="0059063E" w14:paraId="68F6B0A4" w14:textId="77777777" w:rsidTr="000806CA">
        <w:tc>
          <w:tcPr>
            <w:tcW w:w="2605" w:type="dxa"/>
          </w:tcPr>
          <w:p w14:paraId="104C761A" w14:textId="231BB6E8" w:rsidR="004B6D40" w:rsidRPr="0059063E" w:rsidRDefault="004B6D40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 xml:space="preserve">Бондаренко </w:t>
            </w:r>
            <w:proofErr w:type="gramStart"/>
            <w:r w:rsidRPr="0059063E">
              <w:rPr>
                <w:lang w:eastAsia="en-US"/>
              </w:rPr>
              <w:t>С.С.</w:t>
            </w:r>
            <w:proofErr w:type="gramEnd"/>
          </w:p>
        </w:tc>
        <w:tc>
          <w:tcPr>
            <w:tcW w:w="2620" w:type="dxa"/>
          </w:tcPr>
          <w:p w14:paraId="605B77D2" w14:textId="59A623A8" w:rsidR="004B6D40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Создание базы данных</w:t>
            </w:r>
          </w:p>
        </w:tc>
        <w:tc>
          <w:tcPr>
            <w:tcW w:w="2765" w:type="dxa"/>
          </w:tcPr>
          <w:p w14:paraId="30108BDB" w14:textId="61409BF3" w:rsidR="004B6D40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Усовершенствование работы с БД</w:t>
            </w:r>
            <w:r w:rsidR="000806CA">
              <w:rPr>
                <w:lang w:eastAsia="en-US"/>
              </w:rPr>
              <w:t>. Разработка функции регистрация.</w:t>
            </w:r>
          </w:p>
        </w:tc>
        <w:tc>
          <w:tcPr>
            <w:tcW w:w="2765" w:type="dxa"/>
          </w:tcPr>
          <w:p w14:paraId="05D21EDD" w14:textId="437F1696" w:rsidR="004B6D40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Работа с БД</w:t>
            </w:r>
            <w:r w:rsidR="000806CA">
              <w:rPr>
                <w:lang w:eastAsia="en-US"/>
              </w:rPr>
              <w:t xml:space="preserve">. </w:t>
            </w:r>
            <w:r w:rsidR="000806CA" w:rsidRPr="0059063E">
              <w:rPr>
                <w:lang w:eastAsia="en-US"/>
              </w:rPr>
              <w:t xml:space="preserve">Сделать </w:t>
            </w:r>
            <w:r w:rsidR="000806CA" w:rsidRPr="000806CA">
              <w:rPr>
                <w:lang w:eastAsia="en-US"/>
              </w:rPr>
              <w:t>.</w:t>
            </w:r>
            <w:r w:rsidR="000806CA" w:rsidRPr="0059063E">
              <w:rPr>
                <w:lang w:val="en-US" w:eastAsia="en-US"/>
              </w:rPr>
              <w:t>exe</w:t>
            </w:r>
            <w:r w:rsidR="000806CA" w:rsidRPr="000806CA">
              <w:rPr>
                <w:lang w:eastAsia="en-US"/>
              </w:rPr>
              <w:t xml:space="preserve"> </w:t>
            </w:r>
            <w:r w:rsidR="000806CA" w:rsidRPr="0059063E">
              <w:rPr>
                <w:lang w:eastAsia="en-US"/>
              </w:rPr>
              <w:t>файл</w:t>
            </w:r>
          </w:p>
        </w:tc>
      </w:tr>
    </w:tbl>
    <w:p w14:paraId="3829955A" w14:textId="3C3819EC" w:rsidR="008F1C1F" w:rsidRPr="0059063E" w:rsidRDefault="008F1C1F" w:rsidP="00014FE6">
      <w:pPr>
        <w:jc w:val="both"/>
        <w:rPr>
          <w:lang w:eastAsia="en-US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688"/>
        <w:gridCol w:w="2689"/>
        <w:gridCol w:w="2689"/>
        <w:gridCol w:w="2689"/>
      </w:tblGrid>
      <w:tr w:rsidR="0059063E" w:rsidRPr="0059063E" w14:paraId="0C898FAF" w14:textId="77777777" w:rsidTr="00916683">
        <w:tc>
          <w:tcPr>
            <w:tcW w:w="10755" w:type="dxa"/>
            <w:gridSpan w:val="4"/>
          </w:tcPr>
          <w:p w14:paraId="74B2DB07" w14:textId="2C336174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Выполнение отчета</w:t>
            </w:r>
          </w:p>
        </w:tc>
      </w:tr>
      <w:tr w:rsidR="0059063E" w:rsidRPr="0059063E" w14:paraId="66E503A1" w14:textId="77777777" w:rsidTr="0059063E">
        <w:tc>
          <w:tcPr>
            <w:tcW w:w="2688" w:type="dxa"/>
          </w:tcPr>
          <w:p w14:paraId="1459F508" w14:textId="4F3FFC1F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Студент</w:t>
            </w:r>
          </w:p>
        </w:tc>
        <w:tc>
          <w:tcPr>
            <w:tcW w:w="2689" w:type="dxa"/>
          </w:tcPr>
          <w:p w14:paraId="5A1A002F" w14:textId="439D7982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7 неделя</w:t>
            </w:r>
          </w:p>
        </w:tc>
        <w:tc>
          <w:tcPr>
            <w:tcW w:w="2689" w:type="dxa"/>
          </w:tcPr>
          <w:p w14:paraId="3285E178" w14:textId="0179D577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8 неделя</w:t>
            </w:r>
          </w:p>
        </w:tc>
        <w:tc>
          <w:tcPr>
            <w:tcW w:w="2689" w:type="dxa"/>
          </w:tcPr>
          <w:p w14:paraId="55277CA1" w14:textId="325FC054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9 неделя</w:t>
            </w:r>
          </w:p>
        </w:tc>
      </w:tr>
      <w:tr w:rsidR="0059063E" w:rsidRPr="0059063E" w14:paraId="31058208" w14:textId="77777777" w:rsidTr="0059063E">
        <w:tc>
          <w:tcPr>
            <w:tcW w:w="2688" w:type="dxa"/>
          </w:tcPr>
          <w:p w14:paraId="74AA8C09" w14:textId="77777777" w:rsidR="000806CA" w:rsidRPr="00F77A64" w:rsidRDefault="000806CA" w:rsidP="00014FE6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rPr>
                <w:rFonts w:eastAsia="Times New Roman" w:cs="Times New Roman"/>
                <w:szCs w:val="28"/>
              </w:rPr>
            </w:pPr>
            <w:proofErr w:type="spellStart"/>
            <w:r>
              <w:t>Битанов</w:t>
            </w:r>
            <w:proofErr w:type="spellEnd"/>
            <w:r>
              <w:t xml:space="preserve"> А.С.</w:t>
            </w:r>
          </w:p>
          <w:p w14:paraId="7AC91AD7" w14:textId="4DCB3CF7" w:rsidR="0059063E" w:rsidRPr="0059063E" w:rsidRDefault="0059063E" w:rsidP="00014FE6">
            <w:pPr>
              <w:jc w:val="both"/>
              <w:rPr>
                <w:lang w:eastAsia="en-US"/>
              </w:rPr>
            </w:pPr>
          </w:p>
        </w:tc>
        <w:tc>
          <w:tcPr>
            <w:tcW w:w="2689" w:type="dxa"/>
          </w:tcPr>
          <w:p w14:paraId="1017A4C4" w14:textId="647579D5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Описание архитектуры, алгоритма</w:t>
            </w:r>
          </w:p>
        </w:tc>
        <w:tc>
          <w:tcPr>
            <w:tcW w:w="2689" w:type="dxa"/>
          </w:tcPr>
          <w:p w14:paraId="7618B403" w14:textId="154A5D74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 xml:space="preserve">Описание </w:t>
            </w:r>
            <w:r w:rsidR="000806CA">
              <w:rPr>
                <w:lang w:eastAsia="en-US"/>
              </w:rPr>
              <w:t>объектов «площадь», «наполнение»</w:t>
            </w:r>
          </w:p>
        </w:tc>
        <w:tc>
          <w:tcPr>
            <w:tcW w:w="2689" w:type="dxa"/>
          </w:tcPr>
          <w:p w14:paraId="2CBEDBDD" w14:textId="12E5AE5C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Демонстрирование работы приложения, список использованной литературы</w:t>
            </w:r>
          </w:p>
        </w:tc>
      </w:tr>
      <w:tr w:rsidR="0059063E" w:rsidRPr="0059063E" w14:paraId="0B4BC7FF" w14:textId="77777777" w:rsidTr="0059063E">
        <w:tc>
          <w:tcPr>
            <w:tcW w:w="2688" w:type="dxa"/>
          </w:tcPr>
          <w:p w14:paraId="3B5A3117" w14:textId="2D8617B2" w:rsidR="0059063E" w:rsidRPr="0059063E" w:rsidRDefault="0059063E" w:rsidP="00014FE6">
            <w:pPr>
              <w:jc w:val="both"/>
              <w:rPr>
                <w:lang w:eastAsia="en-US"/>
              </w:rPr>
            </w:pPr>
            <w:proofErr w:type="spellStart"/>
            <w:r w:rsidRPr="0059063E">
              <w:rPr>
                <w:lang w:eastAsia="en-US"/>
              </w:rPr>
              <w:t>Суендыков</w:t>
            </w:r>
            <w:proofErr w:type="spellEnd"/>
            <w:r w:rsidRPr="0059063E">
              <w:rPr>
                <w:lang w:eastAsia="en-US"/>
              </w:rPr>
              <w:t xml:space="preserve"> Д.Ж.</w:t>
            </w:r>
          </w:p>
        </w:tc>
        <w:tc>
          <w:tcPr>
            <w:tcW w:w="2689" w:type="dxa"/>
          </w:tcPr>
          <w:p w14:paraId="0E1A2470" w14:textId="00CAE258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Описание основных функций проекта</w:t>
            </w:r>
          </w:p>
        </w:tc>
        <w:tc>
          <w:tcPr>
            <w:tcW w:w="2689" w:type="dxa"/>
          </w:tcPr>
          <w:p w14:paraId="1BF49171" w14:textId="45BE0FA6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Описание функции «</w:t>
            </w:r>
            <w:r w:rsidR="000806CA">
              <w:rPr>
                <w:lang w:eastAsia="en-US"/>
              </w:rPr>
              <w:t>Пользователь</w:t>
            </w:r>
            <w:r w:rsidRPr="0059063E">
              <w:rPr>
                <w:lang w:eastAsia="en-US"/>
              </w:rPr>
              <w:t>»</w:t>
            </w:r>
          </w:p>
        </w:tc>
        <w:tc>
          <w:tcPr>
            <w:tcW w:w="2689" w:type="dxa"/>
          </w:tcPr>
          <w:p w14:paraId="107C4ABC" w14:textId="7E5F3266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Проверка норм контроля</w:t>
            </w:r>
            <w:r w:rsidR="000806CA">
              <w:rPr>
                <w:lang w:eastAsia="en-US"/>
              </w:rPr>
              <w:t xml:space="preserve">. </w:t>
            </w:r>
            <w:r w:rsidR="000806CA" w:rsidRPr="0059063E">
              <w:rPr>
                <w:lang w:eastAsia="en-US"/>
              </w:rPr>
              <w:t>Заключение, список литературы</w:t>
            </w:r>
          </w:p>
        </w:tc>
      </w:tr>
      <w:tr w:rsidR="0059063E" w:rsidRPr="0059063E" w14:paraId="6887728B" w14:textId="77777777" w:rsidTr="0059063E">
        <w:tc>
          <w:tcPr>
            <w:tcW w:w="2688" w:type="dxa"/>
          </w:tcPr>
          <w:p w14:paraId="75442FDD" w14:textId="29389A33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 xml:space="preserve">Бондаренко </w:t>
            </w:r>
            <w:proofErr w:type="gramStart"/>
            <w:r w:rsidRPr="0059063E">
              <w:rPr>
                <w:lang w:eastAsia="en-US"/>
              </w:rPr>
              <w:t>С.С.</w:t>
            </w:r>
            <w:proofErr w:type="gramEnd"/>
          </w:p>
        </w:tc>
        <w:tc>
          <w:tcPr>
            <w:tcW w:w="2689" w:type="dxa"/>
          </w:tcPr>
          <w:p w14:paraId="53ED3442" w14:textId="696EAB03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Описание работы с БД</w:t>
            </w:r>
            <w:r w:rsidR="000806CA">
              <w:rPr>
                <w:lang w:eastAsia="en-US"/>
              </w:rPr>
              <w:t xml:space="preserve">. </w:t>
            </w:r>
            <w:r w:rsidR="000806CA" w:rsidRPr="0059063E">
              <w:rPr>
                <w:lang w:eastAsia="en-US"/>
              </w:rPr>
              <w:t>Введение</w:t>
            </w:r>
          </w:p>
        </w:tc>
        <w:tc>
          <w:tcPr>
            <w:tcW w:w="2689" w:type="dxa"/>
          </w:tcPr>
          <w:p w14:paraId="4DFAB54C" w14:textId="3638D685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>Описание работы с БД</w:t>
            </w:r>
            <w:r w:rsidR="000806CA">
              <w:rPr>
                <w:lang w:eastAsia="en-US"/>
              </w:rPr>
              <w:t xml:space="preserve">. </w:t>
            </w:r>
            <w:r w:rsidR="000806CA" w:rsidRPr="0059063E">
              <w:rPr>
                <w:lang w:eastAsia="en-US"/>
              </w:rPr>
              <w:t>Проверка орфографии и норм контроля</w:t>
            </w:r>
          </w:p>
        </w:tc>
        <w:tc>
          <w:tcPr>
            <w:tcW w:w="2689" w:type="dxa"/>
          </w:tcPr>
          <w:p w14:paraId="2609FEFA" w14:textId="23C2235D" w:rsidR="0059063E" w:rsidRPr="0059063E" w:rsidRDefault="0059063E" w:rsidP="00014FE6">
            <w:pPr>
              <w:jc w:val="both"/>
              <w:rPr>
                <w:lang w:eastAsia="en-US"/>
              </w:rPr>
            </w:pPr>
            <w:r w:rsidRPr="0059063E">
              <w:rPr>
                <w:lang w:eastAsia="en-US"/>
              </w:rPr>
              <w:t xml:space="preserve">Скриншоты, демонстрирование работы приложения, </w:t>
            </w:r>
          </w:p>
        </w:tc>
      </w:tr>
    </w:tbl>
    <w:p w14:paraId="05580D7D" w14:textId="77777777" w:rsidR="00AA45D1" w:rsidRDefault="00AA45D1" w:rsidP="00014FE6">
      <w:pPr>
        <w:jc w:val="both"/>
        <w:rPr>
          <w:lang w:eastAsia="en-US"/>
        </w:rPr>
      </w:pPr>
      <w:bookmarkStart w:id="4" w:name="_Toc95412548"/>
    </w:p>
    <w:p w14:paraId="22B909E4" w14:textId="3D22A631" w:rsidR="00AA45D1" w:rsidRDefault="00E85C23" w:rsidP="00014FE6">
      <w:pPr>
        <w:jc w:val="both"/>
        <w:rPr>
          <w:lang w:eastAsia="en-US"/>
        </w:rPr>
      </w:pPr>
      <w:r w:rsidRPr="0059063E">
        <w:rPr>
          <w:lang w:eastAsia="en-US"/>
        </w:rPr>
        <w:t xml:space="preserve">Таблица 1. </w:t>
      </w:r>
      <w:r w:rsidR="00283E51" w:rsidRPr="0059063E">
        <w:rPr>
          <w:lang w:eastAsia="en-US"/>
        </w:rPr>
        <w:t>Распределение обязанностей</w:t>
      </w:r>
    </w:p>
    <w:p w14:paraId="6ABBAE82" w14:textId="79E635C3" w:rsidR="00BC5BCC" w:rsidRPr="000806CA" w:rsidRDefault="00AA45D1" w:rsidP="00014FE6">
      <w:pPr>
        <w:jc w:val="both"/>
        <w:rPr>
          <w:lang w:val="en-US" w:eastAsia="en-US"/>
        </w:rPr>
      </w:pPr>
      <w:r>
        <w:rPr>
          <w:lang w:eastAsia="en-US"/>
        </w:rPr>
        <w:br w:type="page"/>
      </w:r>
    </w:p>
    <w:p w14:paraId="43608FD8" w14:textId="5CFE4EE8" w:rsidR="00F8778A" w:rsidRPr="009F1FAE" w:rsidRDefault="00F8778A" w:rsidP="00014FE6">
      <w:pPr>
        <w:pStyle w:val="2"/>
        <w:jc w:val="both"/>
      </w:pPr>
      <w:bookmarkStart w:id="5" w:name="_Toc100922013"/>
      <w:r w:rsidRPr="0059063E">
        <w:lastRenderedPageBreak/>
        <w:t>2</w:t>
      </w:r>
      <w:r w:rsidR="0021464A" w:rsidRPr="0059063E">
        <w:t>. Архитектура программы</w:t>
      </w:r>
      <w:bookmarkEnd w:id="4"/>
      <w:bookmarkEnd w:id="5"/>
    </w:p>
    <w:p w14:paraId="2BE6E1D2" w14:textId="0CDCA78B" w:rsidR="00F8778A" w:rsidRPr="0059063E" w:rsidRDefault="00F8778A" w:rsidP="00014FE6">
      <w:pPr>
        <w:jc w:val="both"/>
      </w:pPr>
      <w:r w:rsidRPr="0059063E">
        <w:t>Программа состоит из следующих основных частей:</w:t>
      </w:r>
    </w:p>
    <w:p w14:paraId="0814469B" w14:textId="2B6FC3F7" w:rsidR="00F8778A" w:rsidRPr="0059063E" w:rsidRDefault="00F8778A" w:rsidP="00014FE6">
      <w:pPr>
        <w:pStyle w:val="af"/>
        <w:numPr>
          <w:ilvl w:val="0"/>
          <w:numId w:val="18"/>
        </w:numPr>
        <w:jc w:val="both"/>
      </w:pPr>
      <w:r w:rsidRPr="0059063E">
        <w:t>Тело программы, отвечающее за работоспособность программы</w:t>
      </w:r>
    </w:p>
    <w:p w14:paraId="79BDAAAD" w14:textId="0E7EE3BF" w:rsidR="00F8778A" w:rsidRPr="0059063E" w:rsidRDefault="009363BD" w:rsidP="00014FE6">
      <w:pPr>
        <w:pStyle w:val="af"/>
        <w:numPr>
          <w:ilvl w:val="0"/>
          <w:numId w:val="18"/>
        </w:numPr>
        <w:jc w:val="both"/>
      </w:pPr>
      <w:r>
        <w:t>О</w:t>
      </w:r>
      <w:r w:rsidR="00F8778A" w:rsidRPr="0059063E">
        <w:t>пис</w:t>
      </w:r>
      <w:r>
        <w:t>ание</w:t>
      </w:r>
      <w:r w:rsidR="00F8778A" w:rsidRPr="0059063E">
        <w:t xml:space="preserve"> внеш</w:t>
      </w:r>
      <w:r>
        <w:t>него</w:t>
      </w:r>
      <w:r w:rsidR="00F8778A" w:rsidRPr="0059063E">
        <w:t xml:space="preserve"> вид</w:t>
      </w:r>
      <w:r>
        <w:t>а</w:t>
      </w:r>
      <w:r w:rsidR="00F8778A" w:rsidRPr="0059063E">
        <w:t xml:space="preserve"> </w:t>
      </w:r>
      <w:r>
        <w:t>проекта</w:t>
      </w:r>
    </w:p>
    <w:p w14:paraId="5ECA9438" w14:textId="2C399F43" w:rsidR="00F8778A" w:rsidRPr="0059063E" w:rsidRDefault="009363BD" w:rsidP="00014FE6">
      <w:pPr>
        <w:pStyle w:val="af"/>
        <w:numPr>
          <w:ilvl w:val="0"/>
          <w:numId w:val="18"/>
        </w:numPr>
        <w:jc w:val="both"/>
      </w:pPr>
      <w:r>
        <w:t>О</w:t>
      </w:r>
      <w:r w:rsidR="00F8778A" w:rsidRPr="0059063E">
        <w:t>пис</w:t>
      </w:r>
      <w:r>
        <w:t>ание</w:t>
      </w:r>
      <w:r w:rsidR="00F8778A" w:rsidRPr="0059063E">
        <w:t xml:space="preserve"> верх</w:t>
      </w:r>
      <w:r>
        <w:t>ней</w:t>
      </w:r>
      <w:r w:rsidR="00F8778A" w:rsidRPr="0059063E">
        <w:t xml:space="preserve"> панел</w:t>
      </w:r>
      <w:r>
        <w:t>и</w:t>
      </w:r>
      <w:r w:rsidR="00F8778A" w:rsidRPr="0059063E">
        <w:t xml:space="preserve"> </w:t>
      </w:r>
      <w:r>
        <w:t>проекта</w:t>
      </w:r>
    </w:p>
    <w:p w14:paraId="37EDF412" w14:textId="3C92A4BF" w:rsidR="00F8778A" w:rsidRPr="0059063E" w:rsidRDefault="009363BD" w:rsidP="00014FE6">
      <w:pPr>
        <w:pStyle w:val="af"/>
        <w:numPr>
          <w:ilvl w:val="0"/>
          <w:numId w:val="18"/>
        </w:numPr>
        <w:jc w:val="both"/>
      </w:pPr>
      <w:proofErr w:type="gramStart"/>
      <w:r>
        <w:t>Диалоговое окно</w:t>
      </w:r>
      <w:proofErr w:type="gramEnd"/>
      <w:r>
        <w:t xml:space="preserve"> </w:t>
      </w:r>
      <w:r w:rsidR="00F8778A" w:rsidRPr="0059063E">
        <w:t>отвечающ</w:t>
      </w:r>
      <w:r>
        <w:t>ее</w:t>
      </w:r>
      <w:r w:rsidR="00F8778A" w:rsidRPr="0059063E">
        <w:t xml:space="preserve"> за основную функцию </w:t>
      </w:r>
      <w:r>
        <w:t>проекта</w:t>
      </w:r>
    </w:p>
    <w:p w14:paraId="77C37A89" w14:textId="6E7F4796" w:rsidR="00BB3E66" w:rsidRPr="0059063E" w:rsidRDefault="00BB3E66" w:rsidP="00014FE6">
      <w:pPr>
        <w:jc w:val="both"/>
      </w:pPr>
      <w:r w:rsidRPr="0059063E">
        <w:t xml:space="preserve">Архитектура: Пользователь, </w:t>
      </w:r>
      <w:r w:rsidR="009363BD">
        <w:t>прошедший регистрацию</w:t>
      </w:r>
      <w:r w:rsidRPr="0059063E">
        <w:t xml:space="preserve">, </w:t>
      </w:r>
      <w:r w:rsidR="00C24C3E">
        <w:t xml:space="preserve">на основании его анкеты попадает в 3 разные заполненные пространства. </w:t>
      </w:r>
    </w:p>
    <w:p w14:paraId="448F04EE" w14:textId="77777777" w:rsidR="00F14768" w:rsidRPr="0059063E" w:rsidRDefault="00F14768" w:rsidP="00014FE6">
      <w:pPr>
        <w:jc w:val="both"/>
      </w:pPr>
    </w:p>
    <w:p w14:paraId="315C6ED0" w14:textId="210C02E6" w:rsidR="00283E51" w:rsidRPr="0059063E" w:rsidRDefault="003F74F3" w:rsidP="00014FE6">
      <w:pPr>
        <w:jc w:val="both"/>
        <w:rPr>
          <w:lang w:eastAsia="en-US"/>
        </w:rPr>
      </w:pPr>
      <w:r>
        <w:object w:dxaOrig="6015" w:dyaOrig="2851" w14:anchorId="58CED2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85pt;height:119.45pt" o:ole="">
            <v:imagedata r:id="rId8" o:title=""/>
          </v:shape>
          <o:OLEObject Type="Embed" ProgID="Visio.Drawing.15" ShapeID="_x0000_i1025" DrawAspect="Content" ObjectID="_1711535252" r:id="rId9"/>
        </w:object>
      </w:r>
    </w:p>
    <w:p w14:paraId="41364FC7" w14:textId="77777777" w:rsidR="00AA45D1" w:rsidRDefault="00AA45D1" w:rsidP="00014FE6">
      <w:pPr>
        <w:jc w:val="both"/>
        <w:rPr>
          <w:lang w:eastAsia="en-US"/>
        </w:rPr>
      </w:pPr>
    </w:p>
    <w:p w14:paraId="37CF6439" w14:textId="1535948C" w:rsidR="00F14768" w:rsidRDefault="00F8778A" w:rsidP="00014FE6">
      <w:pPr>
        <w:jc w:val="both"/>
        <w:rPr>
          <w:lang w:eastAsia="en-US"/>
        </w:rPr>
      </w:pPr>
      <w:r w:rsidRPr="0059063E">
        <w:rPr>
          <w:lang w:eastAsia="en-US"/>
        </w:rPr>
        <w:t>Рисунок 2</w:t>
      </w:r>
      <w:r w:rsidR="00127E5A" w:rsidRPr="0059063E">
        <w:rPr>
          <w:lang w:eastAsia="en-US"/>
        </w:rPr>
        <w:t>. Архитектура программы.</w:t>
      </w:r>
    </w:p>
    <w:p w14:paraId="439082BF" w14:textId="28A1EDD1" w:rsidR="00F14768" w:rsidRDefault="00F14768" w:rsidP="00014FE6">
      <w:pPr>
        <w:jc w:val="both"/>
        <w:rPr>
          <w:lang w:eastAsia="en-US"/>
        </w:rPr>
      </w:pPr>
    </w:p>
    <w:p w14:paraId="48B7411C" w14:textId="3785561C" w:rsidR="00BB3E66" w:rsidRPr="0059063E" w:rsidRDefault="00EC3C6E" w:rsidP="00014FE6">
      <w:pPr>
        <w:pStyle w:val="2"/>
        <w:jc w:val="both"/>
      </w:pPr>
      <w:bookmarkStart w:id="6" w:name="_Toc95412550"/>
      <w:bookmarkStart w:id="7" w:name="_Toc100922014"/>
      <w:r w:rsidRPr="0059063E">
        <w:t>3. Алгоритм</w:t>
      </w:r>
      <w:bookmarkEnd w:id="7"/>
    </w:p>
    <w:p w14:paraId="5A0EC7E4" w14:textId="7146577A" w:rsidR="00EC3C6E" w:rsidRPr="0059063E" w:rsidRDefault="00EC3C6E" w:rsidP="00014FE6">
      <w:pPr>
        <w:jc w:val="both"/>
      </w:pPr>
      <w:r w:rsidRPr="0059063E">
        <w:t>Алгоритм программы представлен в виде блок-схемы, см. Рис 3.</w:t>
      </w:r>
    </w:p>
    <w:bookmarkEnd w:id="6"/>
    <w:p w14:paraId="03111DFA" w14:textId="43B57600" w:rsidR="00DC7BB5" w:rsidRPr="0059063E" w:rsidRDefault="000009CD" w:rsidP="00014FE6">
      <w:pPr>
        <w:pStyle w:val="ac"/>
        <w:jc w:val="both"/>
        <w:rPr>
          <w:sz w:val="28"/>
          <w:szCs w:val="28"/>
        </w:rPr>
      </w:pPr>
      <w:r>
        <w:object w:dxaOrig="12750" w:dyaOrig="5296" w14:anchorId="66D01960">
          <v:shape id="_x0000_i1026" type="#_x0000_t75" style="width:526.35pt;height:238.35pt" o:ole="">
            <v:imagedata r:id="rId10" o:title=""/>
          </v:shape>
          <o:OLEObject Type="Embed" ProgID="Visio.Drawing.15" ShapeID="_x0000_i1026" DrawAspect="Content" ObjectID="_1711535253" r:id="rId11"/>
        </w:object>
      </w:r>
    </w:p>
    <w:p w14:paraId="3F118374" w14:textId="5EEBE8D8" w:rsidR="00EC3C6E" w:rsidRPr="0059063E" w:rsidRDefault="00EC3C6E" w:rsidP="00014FE6">
      <w:pPr>
        <w:jc w:val="both"/>
        <w:rPr>
          <w:lang w:eastAsia="en-US"/>
        </w:rPr>
      </w:pPr>
      <w:r w:rsidRPr="0059063E">
        <w:rPr>
          <w:lang w:eastAsia="en-US"/>
        </w:rPr>
        <w:t>Рисунок 3. Алгоритм программы.</w:t>
      </w:r>
    </w:p>
    <w:p w14:paraId="1B50893A" w14:textId="77777777" w:rsidR="00EC3C6E" w:rsidRPr="000009CD" w:rsidRDefault="00EC3C6E" w:rsidP="00014FE6">
      <w:pPr>
        <w:jc w:val="both"/>
        <w:rPr>
          <w:lang w:eastAsia="en-US"/>
        </w:rPr>
      </w:pPr>
      <w:r w:rsidRPr="0059063E">
        <w:rPr>
          <w:lang w:eastAsia="en-US"/>
        </w:rPr>
        <w:br w:type="page"/>
      </w:r>
    </w:p>
    <w:p w14:paraId="162289EB" w14:textId="603E62BE" w:rsidR="00DF69AA" w:rsidRDefault="00EC3C6E" w:rsidP="00014FE6">
      <w:pPr>
        <w:pStyle w:val="2"/>
        <w:jc w:val="both"/>
        <w:rPr>
          <w:lang w:eastAsia="en-US"/>
        </w:rPr>
      </w:pPr>
      <w:bookmarkStart w:id="8" w:name="_Toc100922015"/>
      <w:r w:rsidRPr="0059063E">
        <w:rPr>
          <w:lang w:eastAsia="en-US"/>
        </w:rPr>
        <w:lastRenderedPageBreak/>
        <w:t>4. Описание базы данных</w:t>
      </w:r>
      <w:bookmarkEnd w:id="8"/>
    </w:p>
    <w:p w14:paraId="33E1B257" w14:textId="0317D256" w:rsidR="006D00D8" w:rsidRPr="00AA61B9" w:rsidRDefault="006D00D8" w:rsidP="00014FE6">
      <w:pPr>
        <w:jc w:val="both"/>
        <w:rPr>
          <w:lang w:eastAsia="en-US"/>
        </w:rPr>
      </w:pPr>
      <w:r>
        <w:rPr>
          <w:lang w:eastAsia="en-US"/>
        </w:rPr>
        <w:t xml:space="preserve">В качестве базы данных используется </w:t>
      </w:r>
      <w:r>
        <w:rPr>
          <w:lang w:val="en-US" w:eastAsia="en-US"/>
        </w:rPr>
        <w:t>PhpMyAdmin</w:t>
      </w:r>
      <w:r w:rsidRPr="006D00D8">
        <w:rPr>
          <w:lang w:eastAsia="en-US"/>
        </w:rPr>
        <w:t>-</w:t>
      </w:r>
      <w:r>
        <w:rPr>
          <w:lang w:val="en-US" w:eastAsia="en-US"/>
        </w:rPr>
        <w:t>MySQL</w:t>
      </w:r>
      <w:r w:rsidRPr="006D00D8">
        <w:rPr>
          <w:lang w:eastAsia="en-US"/>
        </w:rPr>
        <w:t xml:space="preserve">. </w:t>
      </w:r>
      <w:r>
        <w:rPr>
          <w:lang w:eastAsia="en-US"/>
        </w:rPr>
        <w:t xml:space="preserve">В ней мы храним данные о зарегистрированных </w:t>
      </w:r>
      <w:proofErr w:type="spellStart"/>
      <w:r>
        <w:rPr>
          <w:lang w:eastAsia="en-US"/>
        </w:rPr>
        <w:t>пользовате</w:t>
      </w:r>
      <w:r w:rsidR="00AA61B9">
        <w:rPr>
          <w:lang w:eastAsia="en-US"/>
        </w:rPr>
        <w:t>леях</w:t>
      </w:r>
      <w:proofErr w:type="spellEnd"/>
      <w:r w:rsidR="00AA61B9">
        <w:rPr>
          <w:lang w:eastAsia="en-US"/>
        </w:rPr>
        <w:t xml:space="preserve">. </w:t>
      </w:r>
    </w:p>
    <w:p w14:paraId="2B8881D9" w14:textId="5FDF8707" w:rsidR="006D00D8" w:rsidRPr="006D00D8" w:rsidRDefault="006D00D8" w:rsidP="00014FE6">
      <w:pPr>
        <w:jc w:val="both"/>
        <w:rPr>
          <w:lang w:eastAsia="en-US"/>
        </w:rPr>
      </w:pPr>
      <w:r>
        <w:rPr>
          <w:noProof/>
        </w:rPr>
        <w:drawing>
          <wp:inline distT="0" distB="0" distL="0" distR="0" wp14:anchorId="1D4C01DE" wp14:editId="58EBE2E2">
            <wp:extent cx="6692265" cy="179641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92265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88E8B" w14:textId="33373B08" w:rsidR="00DF69AA" w:rsidRPr="0059063E" w:rsidRDefault="00DF69AA" w:rsidP="00014FE6">
      <w:pPr>
        <w:pStyle w:val="2"/>
        <w:jc w:val="both"/>
      </w:pPr>
      <w:bookmarkStart w:id="9" w:name="_Toc100922016"/>
      <w:r w:rsidRPr="0059063E">
        <w:t>5. Описание форм проекта</w:t>
      </w:r>
      <w:bookmarkEnd w:id="9"/>
    </w:p>
    <w:p w14:paraId="489A8B8E" w14:textId="6E31AD49" w:rsidR="009373DB" w:rsidRPr="0059063E" w:rsidRDefault="009373DB" w:rsidP="00014FE6">
      <w:pPr>
        <w:jc w:val="both"/>
      </w:pPr>
    </w:p>
    <w:p w14:paraId="0E2E36B9" w14:textId="7134D24C" w:rsidR="00DF69AA" w:rsidRDefault="00F460FD" w:rsidP="00014FE6">
      <w:pPr>
        <w:jc w:val="both"/>
      </w:pPr>
      <w:r>
        <w:rPr>
          <w:noProof/>
        </w:rPr>
        <w:drawing>
          <wp:inline distT="0" distB="0" distL="0" distR="0" wp14:anchorId="0B465D9E" wp14:editId="0AB58826">
            <wp:extent cx="6684645" cy="350901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4645" cy="3509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128E48" w14:textId="3757F293" w:rsidR="002063D3" w:rsidRDefault="002063D3" w:rsidP="002063D3">
      <w:r>
        <w:rPr>
          <w:lang w:val="kk-KZ"/>
        </w:rPr>
        <w:t>Рис</w:t>
      </w:r>
      <w:r>
        <w:rPr>
          <w:lang w:val="en-US"/>
        </w:rPr>
        <w:t xml:space="preserve">. 1 </w:t>
      </w:r>
      <w:r w:rsidR="002F5F63">
        <w:t>Общий вид проекта</w:t>
      </w:r>
    </w:p>
    <w:p w14:paraId="11D3B2BC" w14:textId="77777777" w:rsidR="002F5F63" w:rsidRDefault="002F5F63" w:rsidP="002063D3"/>
    <w:p w14:paraId="24D79EE9" w14:textId="26C194FC" w:rsidR="002F5F63" w:rsidRDefault="002F5F63" w:rsidP="002063D3">
      <w:r>
        <w:rPr>
          <w:noProof/>
        </w:rPr>
        <w:lastRenderedPageBreak/>
        <w:drawing>
          <wp:inline distT="0" distB="0" distL="0" distR="0" wp14:anchorId="4AE2F9A4" wp14:editId="1B18F026">
            <wp:extent cx="6684645" cy="350139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4645" cy="350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742D8" w14:textId="7C91D25A" w:rsidR="002F5F63" w:rsidRDefault="002F5F63" w:rsidP="002063D3">
      <w:r>
        <w:t xml:space="preserve">Рис. 2 </w:t>
      </w:r>
      <w:r w:rsidR="001B7E69">
        <w:t>Возможность увеличить окно игры</w:t>
      </w:r>
    </w:p>
    <w:p w14:paraId="56F9D3C2" w14:textId="77777777" w:rsidR="008352E5" w:rsidRDefault="008352E5" w:rsidP="002063D3"/>
    <w:p w14:paraId="4E9AA71F" w14:textId="77777777" w:rsidR="00705CF9" w:rsidRDefault="00705CF9" w:rsidP="002063D3"/>
    <w:p w14:paraId="063CDD33" w14:textId="77777777" w:rsidR="001B7E69" w:rsidRDefault="001B7E69" w:rsidP="002063D3"/>
    <w:p w14:paraId="2F84943F" w14:textId="33DB6157" w:rsidR="001B7E69" w:rsidRDefault="008352E5" w:rsidP="002063D3">
      <w:r>
        <w:rPr>
          <w:noProof/>
        </w:rPr>
        <w:drawing>
          <wp:inline distT="0" distB="0" distL="0" distR="0" wp14:anchorId="0E21B846" wp14:editId="22EE87C5">
            <wp:extent cx="6684645" cy="350901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4645" cy="3509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050F5" w14:textId="2750969A" w:rsidR="008352E5" w:rsidRDefault="008352E5" w:rsidP="002063D3">
      <w:r>
        <w:t>3. Правая часть комнаты</w:t>
      </w:r>
    </w:p>
    <w:p w14:paraId="133BD1C3" w14:textId="77777777" w:rsidR="008352E5" w:rsidRDefault="008352E5" w:rsidP="002063D3"/>
    <w:p w14:paraId="68B05B48" w14:textId="77777777" w:rsidR="008352E5" w:rsidRDefault="008352E5" w:rsidP="002063D3"/>
    <w:p w14:paraId="40372B95" w14:textId="356E7CE5" w:rsidR="008352E5" w:rsidRPr="002063D3" w:rsidRDefault="00730AC3" w:rsidP="002063D3">
      <w:r>
        <w:rPr>
          <w:noProof/>
        </w:rPr>
        <w:lastRenderedPageBreak/>
        <w:drawing>
          <wp:inline distT="0" distB="0" distL="0" distR="0" wp14:anchorId="4AD24DF9" wp14:editId="2608AA00">
            <wp:extent cx="6684645" cy="35229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4645" cy="352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B3EF5" w14:textId="53C369A0" w:rsidR="00D00E93" w:rsidRDefault="00730AC3" w:rsidP="00730AC3">
      <w:r>
        <w:t xml:space="preserve">Рис 4. Список консольных игр и </w:t>
      </w:r>
      <w:r w:rsidR="00705CF9">
        <w:t>левая часть комнаты</w:t>
      </w:r>
    </w:p>
    <w:p w14:paraId="049B4EF9" w14:textId="77777777" w:rsidR="00705CF9" w:rsidRDefault="00705CF9" w:rsidP="00730AC3"/>
    <w:p w14:paraId="6367BF92" w14:textId="77777777" w:rsidR="00705CF9" w:rsidRPr="0059063E" w:rsidRDefault="00705CF9" w:rsidP="00730AC3"/>
    <w:p w14:paraId="03483A45" w14:textId="514CCFC5" w:rsidR="00D00E93" w:rsidRPr="0059063E" w:rsidRDefault="00AA5A85" w:rsidP="00014FE6">
      <w:pPr>
        <w:pStyle w:val="2"/>
      </w:pPr>
      <w:bookmarkStart w:id="10" w:name="_Toc100922017"/>
      <w:r w:rsidRPr="0059063E">
        <w:t>ЗАКЛЮЧЕНИЕ</w:t>
      </w:r>
      <w:bookmarkEnd w:id="10"/>
    </w:p>
    <w:p w14:paraId="08D009BE" w14:textId="77777777" w:rsidR="00DD0C6D" w:rsidRPr="0059063E" w:rsidRDefault="00DD0C6D" w:rsidP="00014FE6">
      <w:pPr>
        <w:jc w:val="both"/>
      </w:pPr>
    </w:p>
    <w:p w14:paraId="166C1768" w14:textId="4BCFFADA" w:rsidR="003F74F3" w:rsidRDefault="0071787F" w:rsidP="00014FE6">
      <w:pPr>
        <w:jc w:val="both"/>
      </w:pPr>
      <w:r>
        <w:rPr>
          <w:lang w:val="en-US"/>
        </w:rPr>
        <w:t>A</w:t>
      </w:r>
      <w:r w:rsidRPr="0071787F">
        <w:t>-</w:t>
      </w:r>
      <w:r>
        <w:rPr>
          <w:lang w:val="en-US"/>
        </w:rPr>
        <w:t>F</w:t>
      </w:r>
      <w:proofErr w:type="spellStart"/>
      <w:r w:rsidR="001D6A66" w:rsidRPr="001D6A66">
        <w:t>rame</w:t>
      </w:r>
      <w:proofErr w:type="spellEnd"/>
      <w:r w:rsidR="003F74F3" w:rsidRPr="003F74F3">
        <w:t xml:space="preserve"> </w:t>
      </w:r>
      <w:r w:rsidR="001D6A66" w:rsidRPr="001D6A66">
        <w:t xml:space="preserve">— это действительно мощный инструмент для наполнения вашего сайта различным медиаконтентом. В отличие от </w:t>
      </w:r>
      <w:proofErr w:type="spellStart"/>
      <w:r w:rsidR="001D6A66" w:rsidRPr="001D6A66">
        <w:t>video</w:t>
      </w:r>
      <w:proofErr w:type="spellEnd"/>
      <w:r w:rsidR="001D6A66" w:rsidRPr="001D6A66">
        <w:t xml:space="preserve">, </w:t>
      </w:r>
      <w:proofErr w:type="spellStart"/>
      <w:r w:rsidR="001D6A66" w:rsidRPr="001D6A66">
        <w:t>audio</w:t>
      </w:r>
      <w:proofErr w:type="spellEnd"/>
      <w:r w:rsidR="003F74F3" w:rsidRPr="003F74F3">
        <w:t xml:space="preserve"> </w:t>
      </w:r>
      <w:r w:rsidR="001D6A66" w:rsidRPr="001D6A66">
        <w:t xml:space="preserve">и </w:t>
      </w:r>
      <w:proofErr w:type="spellStart"/>
      <w:r w:rsidR="001D6A66" w:rsidRPr="001D6A66">
        <w:t>img</w:t>
      </w:r>
      <w:proofErr w:type="spellEnd"/>
      <w:r w:rsidR="001D6A66" w:rsidRPr="001D6A66">
        <w:t xml:space="preserve">, данный элемент является универсальным и позволяет работать не только с видео, аудио, но и картами, баннерами, презентациями и так далее. При этом </w:t>
      </w:r>
      <w:r w:rsidR="00705CF9">
        <w:rPr>
          <w:lang w:val="en-US"/>
        </w:rPr>
        <w:t>A</w:t>
      </w:r>
      <w:r w:rsidR="00705CF9" w:rsidRPr="00705CF9">
        <w:t>-</w:t>
      </w:r>
      <w:r w:rsidR="00705CF9">
        <w:rPr>
          <w:lang w:val="en-US"/>
        </w:rPr>
        <w:t>F</w:t>
      </w:r>
      <w:proofErr w:type="spellStart"/>
      <w:r w:rsidR="001D6A66" w:rsidRPr="001D6A66">
        <w:t>rame</w:t>
      </w:r>
      <w:proofErr w:type="spellEnd"/>
      <w:r w:rsidR="001D6A66" w:rsidRPr="001D6A66">
        <w:t xml:space="preserve"> не вредит SEO, не влияет на скорость загрузки сайтов и сам по себе не является вредоносным элементом. Просто всегда следует держать в голове тот факт, что встраиваемый контент является сторонним и вы должны доверять источнику прежде, чем делиться им с пользователями. А главное правило — предоставлять </w:t>
      </w:r>
      <w:r w:rsidR="00705CF9">
        <w:rPr>
          <w:lang w:val="en-US"/>
        </w:rPr>
        <w:t>A</w:t>
      </w:r>
      <w:r w:rsidR="00705CF9" w:rsidRPr="00705CF9">
        <w:t>-</w:t>
      </w:r>
      <w:r w:rsidR="00705CF9">
        <w:rPr>
          <w:lang w:val="en-US"/>
        </w:rPr>
        <w:t>F</w:t>
      </w:r>
      <w:proofErr w:type="spellStart"/>
      <w:r w:rsidR="001D6A66" w:rsidRPr="001D6A66">
        <w:t>rame</w:t>
      </w:r>
      <w:proofErr w:type="spellEnd"/>
      <w:r w:rsidR="003F74F3" w:rsidRPr="003F74F3">
        <w:t xml:space="preserve"> </w:t>
      </w:r>
      <w:r w:rsidR="001D6A66" w:rsidRPr="001D6A66">
        <w:t>только необходимые для его работы разрешения. </w:t>
      </w:r>
    </w:p>
    <w:p w14:paraId="77BD0314" w14:textId="639D67BF" w:rsidR="001D6A66" w:rsidRPr="003F74F3" w:rsidRDefault="003F74F3" w:rsidP="00014FE6">
      <w:pPr>
        <w:jc w:val="both"/>
      </w:pPr>
      <w:r>
        <w:br w:type="page"/>
      </w:r>
    </w:p>
    <w:p w14:paraId="6CBB885B" w14:textId="684E5C75" w:rsidR="00D00E93" w:rsidRDefault="00AA5A85" w:rsidP="00705CF9">
      <w:pPr>
        <w:pStyle w:val="2"/>
      </w:pPr>
      <w:bookmarkStart w:id="11" w:name="_Toc100922018"/>
      <w:r w:rsidRPr="00AA5A85">
        <w:lastRenderedPageBreak/>
        <w:t>СПИСОК ИСПОЛЬЗОВАННОЙ ЛИТЕРАТУРЫ</w:t>
      </w:r>
      <w:bookmarkEnd w:id="11"/>
    </w:p>
    <w:p w14:paraId="4485713F" w14:textId="77777777" w:rsidR="00AA5A85" w:rsidRPr="00AA5A85" w:rsidRDefault="00AA5A85" w:rsidP="00014FE6">
      <w:pPr>
        <w:jc w:val="both"/>
      </w:pPr>
    </w:p>
    <w:p w14:paraId="71455FFD" w14:textId="3ABDCF48" w:rsidR="00AA61B9" w:rsidRDefault="00AA61B9" w:rsidP="00014FE6">
      <w:pPr>
        <w:pStyle w:val="af"/>
        <w:numPr>
          <w:ilvl w:val="0"/>
          <w:numId w:val="20"/>
        </w:numPr>
        <w:jc w:val="both"/>
      </w:pPr>
      <w:r>
        <w:t>https://habr.com/ru/post/488516</w:t>
      </w:r>
    </w:p>
    <w:p w14:paraId="0B8C31FB" w14:textId="59F1EC7C" w:rsidR="00AA61B9" w:rsidRDefault="00AA61B9" w:rsidP="00014FE6">
      <w:pPr>
        <w:pStyle w:val="af"/>
        <w:numPr>
          <w:ilvl w:val="0"/>
          <w:numId w:val="20"/>
        </w:numPr>
        <w:jc w:val="both"/>
      </w:pPr>
      <w:r>
        <w:t>https://habr.com/ru/post/546434</w:t>
      </w:r>
    </w:p>
    <w:p w14:paraId="772091CA" w14:textId="15D571BD" w:rsidR="00DD0C6D" w:rsidRPr="0059063E" w:rsidRDefault="00AA61B9" w:rsidP="00014FE6">
      <w:pPr>
        <w:pStyle w:val="af"/>
        <w:numPr>
          <w:ilvl w:val="0"/>
          <w:numId w:val="20"/>
        </w:numPr>
        <w:jc w:val="both"/>
      </w:pPr>
      <w:r w:rsidRPr="00AA61B9">
        <w:t>https://www.w3schools.com/tags/tag_iframe.asp</w:t>
      </w:r>
      <w:r w:rsidRPr="0059063E">
        <w:t xml:space="preserve"> </w:t>
      </w:r>
    </w:p>
    <w:p w14:paraId="12F19B12" w14:textId="1AFE2D5E" w:rsidR="00DD0C6D" w:rsidRPr="00AA61B9" w:rsidRDefault="00705CF9" w:rsidP="00014FE6">
      <w:pPr>
        <w:pStyle w:val="af"/>
        <w:numPr>
          <w:ilvl w:val="0"/>
          <w:numId w:val="20"/>
        </w:numPr>
        <w:jc w:val="both"/>
        <w:rPr>
          <w:color w:val="000000" w:themeColor="text1"/>
        </w:rPr>
      </w:pPr>
      <w:hyperlink r:id="rId17" w:history="1">
        <w:r w:rsidR="00AA61B9" w:rsidRPr="00AA61B9">
          <w:rPr>
            <w:rStyle w:val="a5"/>
            <w:color w:val="000000" w:themeColor="text1"/>
            <w:u w:val="none"/>
          </w:rPr>
          <w:t>https://webref.ru/html/iframe</w:t>
        </w:r>
      </w:hyperlink>
    </w:p>
    <w:p w14:paraId="237724FF" w14:textId="0841C126" w:rsidR="00AA61B9" w:rsidRPr="00AA61B9" w:rsidRDefault="00705CF9" w:rsidP="00014FE6">
      <w:pPr>
        <w:pStyle w:val="af"/>
        <w:numPr>
          <w:ilvl w:val="0"/>
          <w:numId w:val="20"/>
        </w:numPr>
        <w:jc w:val="both"/>
        <w:rPr>
          <w:color w:val="000000" w:themeColor="text1"/>
        </w:rPr>
      </w:pPr>
      <w:hyperlink r:id="rId18" w:history="1">
        <w:r w:rsidR="00AA61B9" w:rsidRPr="00AA61B9">
          <w:rPr>
            <w:rStyle w:val="a5"/>
            <w:color w:val="000000" w:themeColor="text1"/>
            <w:u w:val="none"/>
          </w:rPr>
          <w:t>https://serpstat.com/ru/blog/chto-takoe-iframe</w:t>
        </w:r>
      </w:hyperlink>
    </w:p>
    <w:p w14:paraId="1C330268" w14:textId="02DFFAF8" w:rsidR="00AA61B9" w:rsidRPr="0059063E" w:rsidRDefault="00AA61B9" w:rsidP="00014FE6">
      <w:pPr>
        <w:pStyle w:val="af"/>
        <w:numPr>
          <w:ilvl w:val="0"/>
          <w:numId w:val="20"/>
        </w:numPr>
        <w:jc w:val="both"/>
      </w:pPr>
      <w:r w:rsidRPr="00AA61B9">
        <w:t>https://blog.</w:t>
      </w:r>
      <w:r>
        <w:t>skillfactory.ru/glossary/iframe</w:t>
      </w:r>
    </w:p>
    <w:sectPr w:rsidR="00AA61B9" w:rsidRPr="0059063E" w:rsidSect="00DC2082">
      <w:footerReference w:type="default" r:id="rId19"/>
      <w:footerReference w:type="first" r:id="rId20"/>
      <w:pgSz w:w="12240" w:h="15840"/>
      <w:pgMar w:top="1134" w:right="567" w:bottom="1134" w:left="1134" w:header="709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847AF1" w14:textId="77777777" w:rsidR="00425FD5" w:rsidRDefault="00425FD5" w:rsidP="0071787F">
      <w:r>
        <w:separator/>
      </w:r>
    </w:p>
    <w:p w14:paraId="7A6D3A53" w14:textId="77777777" w:rsidR="00425FD5" w:rsidRDefault="00425FD5" w:rsidP="0071787F"/>
    <w:p w14:paraId="4B638CFE" w14:textId="77777777" w:rsidR="00425FD5" w:rsidRDefault="00425FD5" w:rsidP="0071787F"/>
    <w:p w14:paraId="4524DC71" w14:textId="77777777" w:rsidR="00425FD5" w:rsidRDefault="00425FD5" w:rsidP="0071787F"/>
    <w:p w14:paraId="3229B1AB" w14:textId="77777777" w:rsidR="00425FD5" w:rsidRDefault="00425FD5" w:rsidP="0071787F"/>
    <w:p w14:paraId="0491C611" w14:textId="77777777" w:rsidR="00425FD5" w:rsidRDefault="00425FD5" w:rsidP="0071787F"/>
    <w:p w14:paraId="67681E97" w14:textId="77777777" w:rsidR="00425FD5" w:rsidRDefault="00425FD5" w:rsidP="0071787F"/>
    <w:p w14:paraId="206A6B56" w14:textId="77777777" w:rsidR="00425FD5" w:rsidRDefault="00425FD5" w:rsidP="0071787F"/>
    <w:p w14:paraId="2DA48BF9" w14:textId="77777777" w:rsidR="00425FD5" w:rsidRDefault="00425FD5" w:rsidP="0071787F"/>
    <w:p w14:paraId="1C9A9F1C" w14:textId="77777777" w:rsidR="00425FD5" w:rsidRDefault="00425FD5" w:rsidP="0071787F"/>
    <w:p w14:paraId="72D6ABDE" w14:textId="77777777" w:rsidR="00425FD5" w:rsidRDefault="00425FD5" w:rsidP="0071787F"/>
    <w:p w14:paraId="308C546B" w14:textId="77777777" w:rsidR="00425FD5" w:rsidRDefault="00425FD5" w:rsidP="0071787F"/>
    <w:p w14:paraId="128F4E96" w14:textId="77777777" w:rsidR="00425FD5" w:rsidRDefault="00425FD5" w:rsidP="0071787F"/>
    <w:p w14:paraId="1EC68F6F" w14:textId="77777777" w:rsidR="00425FD5" w:rsidRDefault="00425FD5" w:rsidP="0071787F"/>
    <w:p w14:paraId="42795EFB" w14:textId="77777777" w:rsidR="00425FD5" w:rsidRDefault="00425FD5" w:rsidP="0071787F"/>
    <w:p w14:paraId="453D8BDD" w14:textId="77777777" w:rsidR="00425FD5" w:rsidRDefault="00425FD5" w:rsidP="0071787F"/>
    <w:p w14:paraId="652B7E77" w14:textId="77777777" w:rsidR="00425FD5" w:rsidRDefault="00425FD5" w:rsidP="0071787F"/>
    <w:p w14:paraId="509F8B9F" w14:textId="77777777" w:rsidR="00425FD5" w:rsidRDefault="00425FD5" w:rsidP="0071787F"/>
    <w:p w14:paraId="13BC3E49" w14:textId="77777777" w:rsidR="00425FD5" w:rsidRDefault="00425FD5" w:rsidP="0071787F"/>
    <w:p w14:paraId="37AE4319" w14:textId="77777777" w:rsidR="00425FD5" w:rsidRDefault="00425FD5" w:rsidP="0071787F"/>
    <w:p w14:paraId="3350E1FC" w14:textId="77777777" w:rsidR="00425FD5" w:rsidRDefault="00425FD5" w:rsidP="0071787F"/>
    <w:p w14:paraId="40FA5A76" w14:textId="77777777" w:rsidR="00425FD5" w:rsidRDefault="00425FD5" w:rsidP="0071787F"/>
    <w:p w14:paraId="5F6D3981" w14:textId="77777777" w:rsidR="00425FD5" w:rsidRDefault="00425FD5" w:rsidP="0071787F"/>
    <w:p w14:paraId="7C44057E" w14:textId="77777777" w:rsidR="00425FD5" w:rsidRDefault="00425FD5" w:rsidP="0071787F"/>
    <w:p w14:paraId="5893A7BC" w14:textId="77777777" w:rsidR="00425FD5" w:rsidRDefault="00425FD5" w:rsidP="0071787F"/>
  </w:endnote>
  <w:endnote w:type="continuationSeparator" w:id="0">
    <w:p w14:paraId="3A35796F" w14:textId="77777777" w:rsidR="00425FD5" w:rsidRDefault="00425FD5" w:rsidP="0071787F">
      <w:r>
        <w:continuationSeparator/>
      </w:r>
    </w:p>
    <w:p w14:paraId="308075F6" w14:textId="77777777" w:rsidR="00425FD5" w:rsidRDefault="00425FD5" w:rsidP="0071787F"/>
    <w:p w14:paraId="4B3A21A7" w14:textId="77777777" w:rsidR="00425FD5" w:rsidRDefault="00425FD5" w:rsidP="0071787F"/>
    <w:p w14:paraId="1029E1DB" w14:textId="77777777" w:rsidR="00425FD5" w:rsidRDefault="00425FD5" w:rsidP="0071787F"/>
    <w:p w14:paraId="31CA4E66" w14:textId="77777777" w:rsidR="00425FD5" w:rsidRDefault="00425FD5" w:rsidP="0071787F"/>
    <w:p w14:paraId="392E6F9A" w14:textId="77777777" w:rsidR="00425FD5" w:rsidRDefault="00425FD5" w:rsidP="0071787F"/>
    <w:p w14:paraId="457C4AE6" w14:textId="77777777" w:rsidR="00425FD5" w:rsidRDefault="00425FD5" w:rsidP="0071787F"/>
    <w:p w14:paraId="4C523F3B" w14:textId="77777777" w:rsidR="00425FD5" w:rsidRDefault="00425FD5" w:rsidP="0071787F"/>
    <w:p w14:paraId="0A50A6EF" w14:textId="77777777" w:rsidR="00425FD5" w:rsidRDefault="00425FD5" w:rsidP="0071787F"/>
    <w:p w14:paraId="5320D2E6" w14:textId="77777777" w:rsidR="00425FD5" w:rsidRDefault="00425FD5" w:rsidP="0071787F"/>
    <w:p w14:paraId="2D47A49D" w14:textId="77777777" w:rsidR="00425FD5" w:rsidRDefault="00425FD5" w:rsidP="0071787F"/>
    <w:p w14:paraId="3082D375" w14:textId="77777777" w:rsidR="00425FD5" w:rsidRDefault="00425FD5" w:rsidP="0071787F"/>
    <w:p w14:paraId="25F700BA" w14:textId="77777777" w:rsidR="00425FD5" w:rsidRDefault="00425FD5" w:rsidP="0071787F"/>
    <w:p w14:paraId="0FE3B584" w14:textId="77777777" w:rsidR="00425FD5" w:rsidRDefault="00425FD5" w:rsidP="0071787F"/>
    <w:p w14:paraId="2DB7498B" w14:textId="77777777" w:rsidR="00425FD5" w:rsidRDefault="00425FD5" w:rsidP="0071787F"/>
    <w:p w14:paraId="6B8D2300" w14:textId="77777777" w:rsidR="00425FD5" w:rsidRDefault="00425FD5" w:rsidP="0071787F"/>
    <w:p w14:paraId="2084981C" w14:textId="77777777" w:rsidR="00425FD5" w:rsidRDefault="00425FD5" w:rsidP="0071787F"/>
    <w:p w14:paraId="19CC2D3C" w14:textId="77777777" w:rsidR="00425FD5" w:rsidRDefault="00425FD5" w:rsidP="0071787F"/>
    <w:p w14:paraId="48F02014" w14:textId="77777777" w:rsidR="00425FD5" w:rsidRDefault="00425FD5" w:rsidP="0071787F"/>
    <w:p w14:paraId="3F0B6B78" w14:textId="77777777" w:rsidR="00425FD5" w:rsidRDefault="00425FD5" w:rsidP="0071787F"/>
    <w:p w14:paraId="3426AA05" w14:textId="77777777" w:rsidR="00425FD5" w:rsidRDefault="00425FD5" w:rsidP="0071787F"/>
    <w:p w14:paraId="4A5549F9" w14:textId="77777777" w:rsidR="00425FD5" w:rsidRDefault="00425FD5" w:rsidP="0071787F"/>
    <w:p w14:paraId="4503AC39" w14:textId="77777777" w:rsidR="00425FD5" w:rsidRDefault="00425FD5" w:rsidP="0071787F"/>
    <w:p w14:paraId="38F2ED96" w14:textId="77777777" w:rsidR="00425FD5" w:rsidRDefault="00425FD5" w:rsidP="0071787F"/>
    <w:p w14:paraId="5A915607" w14:textId="77777777" w:rsidR="00425FD5" w:rsidRDefault="00425FD5" w:rsidP="0071787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09315894"/>
      <w:docPartObj>
        <w:docPartGallery w:val="Page Numbers (Bottom of Page)"/>
        <w:docPartUnique/>
      </w:docPartObj>
    </w:sdtPr>
    <w:sdtEndPr/>
    <w:sdtContent>
      <w:p w14:paraId="105A9D93" w14:textId="554EED0B" w:rsidR="00CD3B43" w:rsidRDefault="00CD3B43" w:rsidP="0071787F">
        <w:pPr>
          <w:pStyle w:val="a8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61B9">
          <w:rPr>
            <w:noProof/>
          </w:rPr>
          <w:t>8</w:t>
        </w:r>
        <w:r>
          <w:fldChar w:fldCharType="end"/>
        </w:r>
      </w:p>
    </w:sdtContent>
  </w:sdt>
  <w:p w14:paraId="597035C4" w14:textId="77777777" w:rsidR="00E860DE" w:rsidRDefault="00E860DE" w:rsidP="0071787F"/>
  <w:p w14:paraId="7746882A" w14:textId="77777777" w:rsidR="00771319" w:rsidRDefault="00771319" w:rsidP="0071787F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BD1BF1" w14:textId="0EBA9B5F" w:rsidR="00DC2082" w:rsidRDefault="00DC2082" w:rsidP="0071787F">
    <w:pPr>
      <w:pStyle w:val="a8"/>
    </w:pPr>
  </w:p>
  <w:p w14:paraId="52F3BF02" w14:textId="77777777" w:rsidR="00DC2082" w:rsidRDefault="00DC2082" w:rsidP="0071787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DF85ED" w14:textId="77777777" w:rsidR="00425FD5" w:rsidRDefault="00425FD5" w:rsidP="0071787F">
      <w:r>
        <w:separator/>
      </w:r>
    </w:p>
    <w:p w14:paraId="5921C171" w14:textId="77777777" w:rsidR="00425FD5" w:rsidRDefault="00425FD5" w:rsidP="0071787F"/>
    <w:p w14:paraId="7F06FEEA" w14:textId="77777777" w:rsidR="00425FD5" w:rsidRDefault="00425FD5" w:rsidP="0071787F"/>
    <w:p w14:paraId="4A6E424E" w14:textId="77777777" w:rsidR="00425FD5" w:rsidRDefault="00425FD5" w:rsidP="0071787F"/>
    <w:p w14:paraId="02F28860" w14:textId="77777777" w:rsidR="00425FD5" w:rsidRDefault="00425FD5" w:rsidP="0071787F"/>
    <w:p w14:paraId="2D667CC7" w14:textId="77777777" w:rsidR="00425FD5" w:rsidRDefault="00425FD5" w:rsidP="0071787F"/>
    <w:p w14:paraId="4FCDB716" w14:textId="77777777" w:rsidR="00425FD5" w:rsidRDefault="00425FD5" w:rsidP="0071787F"/>
    <w:p w14:paraId="21F59AD7" w14:textId="77777777" w:rsidR="00425FD5" w:rsidRDefault="00425FD5" w:rsidP="0071787F"/>
    <w:p w14:paraId="6641E765" w14:textId="77777777" w:rsidR="00425FD5" w:rsidRDefault="00425FD5" w:rsidP="0071787F"/>
    <w:p w14:paraId="0956FDDD" w14:textId="77777777" w:rsidR="00425FD5" w:rsidRDefault="00425FD5" w:rsidP="0071787F"/>
    <w:p w14:paraId="6955B789" w14:textId="77777777" w:rsidR="00425FD5" w:rsidRDefault="00425FD5" w:rsidP="0071787F"/>
    <w:p w14:paraId="186F0213" w14:textId="77777777" w:rsidR="00425FD5" w:rsidRDefault="00425FD5" w:rsidP="0071787F"/>
    <w:p w14:paraId="75AF5DAE" w14:textId="77777777" w:rsidR="00425FD5" w:rsidRDefault="00425FD5" w:rsidP="0071787F"/>
    <w:p w14:paraId="63A9C0B0" w14:textId="77777777" w:rsidR="00425FD5" w:rsidRDefault="00425FD5" w:rsidP="0071787F"/>
    <w:p w14:paraId="0252101C" w14:textId="77777777" w:rsidR="00425FD5" w:rsidRDefault="00425FD5" w:rsidP="0071787F"/>
    <w:p w14:paraId="2140B26E" w14:textId="77777777" w:rsidR="00425FD5" w:rsidRDefault="00425FD5" w:rsidP="0071787F"/>
    <w:p w14:paraId="4A09D88A" w14:textId="77777777" w:rsidR="00425FD5" w:rsidRDefault="00425FD5" w:rsidP="0071787F"/>
    <w:p w14:paraId="76C507E9" w14:textId="77777777" w:rsidR="00425FD5" w:rsidRDefault="00425FD5" w:rsidP="0071787F"/>
    <w:p w14:paraId="7FCD776B" w14:textId="77777777" w:rsidR="00425FD5" w:rsidRDefault="00425FD5" w:rsidP="0071787F"/>
    <w:p w14:paraId="086B34CB" w14:textId="77777777" w:rsidR="00425FD5" w:rsidRDefault="00425FD5" w:rsidP="0071787F"/>
    <w:p w14:paraId="13D4F909" w14:textId="77777777" w:rsidR="00425FD5" w:rsidRDefault="00425FD5" w:rsidP="0071787F"/>
    <w:p w14:paraId="6C6284F7" w14:textId="77777777" w:rsidR="00425FD5" w:rsidRDefault="00425FD5" w:rsidP="0071787F"/>
    <w:p w14:paraId="1A93E880" w14:textId="77777777" w:rsidR="00425FD5" w:rsidRDefault="00425FD5" w:rsidP="0071787F"/>
    <w:p w14:paraId="374B3837" w14:textId="77777777" w:rsidR="00425FD5" w:rsidRDefault="00425FD5" w:rsidP="0071787F"/>
    <w:p w14:paraId="5BB854EB" w14:textId="77777777" w:rsidR="00425FD5" w:rsidRDefault="00425FD5" w:rsidP="0071787F"/>
  </w:footnote>
  <w:footnote w:type="continuationSeparator" w:id="0">
    <w:p w14:paraId="6721E402" w14:textId="77777777" w:rsidR="00425FD5" w:rsidRDefault="00425FD5" w:rsidP="0071787F">
      <w:r>
        <w:continuationSeparator/>
      </w:r>
    </w:p>
    <w:p w14:paraId="1A3501E9" w14:textId="77777777" w:rsidR="00425FD5" w:rsidRDefault="00425FD5" w:rsidP="0071787F"/>
    <w:p w14:paraId="7E9711AC" w14:textId="77777777" w:rsidR="00425FD5" w:rsidRDefault="00425FD5" w:rsidP="0071787F"/>
    <w:p w14:paraId="048DDF03" w14:textId="77777777" w:rsidR="00425FD5" w:rsidRDefault="00425FD5" w:rsidP="0071787F"/>
    <w:p w14:paraId="51B11C61" w14:textId="77777777" w:rsidR="00425FD5" w:rsidRDefault="00425FD5" w:rsidP="0071787F"/>
    <w:p w14:paraId="129A881D" w14:textId="77777777" w:rsidR="00425FD5" w:rsidRDefault="00425FD5" w:rsidP="0071787F"/>
    <w:p w14:paraId="4D646FF7" w14:textId="77777777" w:rsidR="00425FD5" w:rsidRDefault="00425FD5" w:rsidP="0071787F"/>
    <w:p w14:paraId="21282FBF" w14:textId="77777777" w:rsidR="00425FD5" w:rsidRDefault="00425FD5" w:rsidP="0071787F"/>
    <w:p w14:paraId="1DBC8423" w14:textId="77777777" w:rsidR="00425FD5" w:rsidRDefault="00425FD5" w:rsidP="0071787F"/>
    <w:p w14:paraId="6425ECB5" w14:textId="77777777" w:rsidR="00425FD5" w:rsidRDefault="00425FD5" w:rsidP="0071787F"/>
    <w:p w14:paraId="1DF6CC39" w14:textId="77777777" w:rsidR="00425FD5" w:rsidRDefault="00425FD5" w:rsidP="0071787F"/>
    <w:p w14:paraId="200572D6" w14:textId="77777777" w:rsidR="00425FD5" w:rsidRDefault="00425FD5" w:rsidP="0071787F"/>
    <w:p w14:paraId="0C134434" w14:textId="77777777" w:rsidR="00425FD5" w:rsidRDefault="00425FD5" w:rsidP="0071787F"/>
    <w:p w14:paraId="5A2C24CE" w14:textId="77777777" w:rsidR="00425FD5" w:rsidRDefault="00425FD5" w:rsidP="0071787F"/>
    <w:p w14:paraId="6A8CC93A" w14:textId="77777777" w:rsidR="00425FD5" w:rsidRDefault="00425FD5" w:rsidP="0071787F"/>
    <w:p w14:paraId="3610A078" w14:textId="77777777" w:rsidR="00425FD5" w:rsidRDefault="00425FD5" w:rsidP="0071787F"/>
    <w:p w14:paraId="36E8F2BC" w14:textId="77777777" w:rsidR="00425FD5" w:rsidRDefault="00425FD5" w:rsidP="0071787F"/>
    <w:p w14:paraId="21B4F9A7" w14:textId="77777777" w:rsidR="00425FD5" w:rsidRDefault="00425FD5" w:rsidP="0071787F"/>
    <w:p w14:paraId="36DA4FF7" w14:textId="77777777" w:rsidR="00425FD5" w:rsidRDefault="00425FD5" w:rsidP="0071787F"/>
    <w:p w14:paraId="703A7777" w14:textId="77777777" w:rsidR="00425FD5" w:rsidRDefault="00425FD5" w:rsidP="0071787F"/>
    <w:p w14:paraId="0E060E0A" w14:textId="77777777" w:rsidR="00425FD5" w:rsidRDefault="00425FD5" w:rsidP="0071787F"/>
    <w:p w14:paraId="19554836" w14:textId="77777777" w:rsidR="00425FD5" w:rsidRDefault="00425FD5" w:rsidP="0071787F"/>
    <w:p w14:paraId="77C00A64" w14:textId="77777777" w:rsidR="00425FD5" w:rsidRDefault="00425FD5" w:rsidP="0071787F"/>
    <w:p w14:paraId="1D5BA92C" w14:textId="77777777" w:rsidR="00425FD5" w:rsidRDefault="00425FD5" w:rsidP="0071787F"/>
    <w:p w14:paraId="6075C6C9" w14:textId="77777777" w:rsidR="00425FD5" w:rsidRDefault="00425FD5" w:rsidP="0071787F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5C6F85"/>
    <w:multiLevelType w:val="hybridMultilevel"/>
    <w:tmpl w:val="274ACDF8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" w15:restartNumberingAfterBreak="0">
    <w:nsid w:val="0D035C95"/>
    <w:multiLevelType w:val="hybridMultilevel"/>
    <w:tmpl w:val="1408D4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0833314"/>
    <w:multiLevelType w:val="hybridMultilevel"/>
    <w:tmpl w:val="F27AB8C2"/>
    <w:lvl w:ilvl="0" w:tplc="2884996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16168B4"/>
    <w:multiLevelType w:val="hybridMultilevel"/>
    <w:tmpl w:val="67A6E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0E691E"/>
    <w:multiLevelType w:val="hybridMultilevel"/>
    <w:tmpl w:val="8B6659C0"/>
    <w:lvl w:ilvl="0" w:tplc="FB0222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A087910"/>
    <w:multiLevelType w:val="hybridMultilevel"/>
    <w:tmpl w:val="69AA12D6"/>
    <w:lvl w:ilvl="0" w:tplc="FB0222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DE451F"/>
    <w:multiLevelType w:val="multilevel"/>
    <w:tmpl w:val="EFB82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9452792"/>
    <w:multiLevelType w:val="multilevel"/>
    <w:tmpl w:val="740EC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CF06991"/>
    <w:multiLevelType w:val="multilevel"/>
    <w:tmpl w:val="4CA48A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224B14"/>
    <w:multiLevelType w:val="hybridMultilevel"/>
    <w:tmpl w:val="087CDE8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50E81408"/>
    <w:multiLevelType w:val="hybridMultilevel"/>
    <w:tmpl w:val="E6F607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C2126D4"/>
    <w:multiLevelType w:val="hybridMultilevel"/>
    <w:tmpl w:val="9738B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5D1E1414"/>
    <w:multiLevelType w:val="hybridMultilevel"/>
    <w:tmpl w:val="3196A7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F0469D5"/>
    <w:multiLevelType w:val="hybridMultilevel"/>
    <w:tmpl w:val="978C4A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F116395"/>
    <w:multiLevelType w:val="hybridMultilevel"/>
    <w:tmpl w:val="7494CA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1CA5B27"/>
    <w:multiLevelType w:val="hybridMultilevel"/>
    <w:tmpl w:val="5F5223A8"/>
    <w:lvl w:ilvl="0" w:tplc="8206C4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6B1B4728"/>
    <w:multiLevelType w:val="hybridMultilevel"/>
    <w:tmpl w:val="DD661CB2"/>
    <w:lvl w:ilvl="0" w:tplc="ED2E851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71117015"/>
    <w:multiLevelType w:val="hybridMultilevel"/>
    <w:tmpl w:val="4E92CB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311184"/>
    <w:multiLevelType w:val="multilevel"/>
    <w:tmpl w:val="627EE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F744D23"/>
    <w:multiLevelType w:val="hybridMultilevel"/>
    <w:tmpl w:val="7A3487E6"/>
    <w:lvl w:ilvl="0" w:tplc="932A279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866364430">
    <w:abstractNumId w:val="9"/>
  </w:num>
  <w:num w:numId="2" w16cid:durableId="1382173951">
    <w:abstractNumId w:val="16"/>
  </w:num>
  <w:num w:numId="3" w16cid:durableId="1317339401">
    <w:abstractNumId w:val="12"/>
  </w:num>
  <w:num w:numId="4" w16cid:durableId="438255793">
    <w:abstractNumId w:val="13"/>
  </w:num>
  <w:num w:numId="5" w16cid:durableId="1882084992">
    <w:abstractNumId w:val="3"/>
  </w:num>
  <w:num w:numId="6" w16cid:durableId="2002275148">
    <w:abstractNumId w:val="18"/>
  </w:num>
  <w:num w:numId="7" w16cid:durableId="1012730441">
    <w:abstractNumId w:val="8"/>
  </w:num>
  <w:num w:numId="8" w16cid:durableId="763762745">
    <w:abstractNumId w:val="6"/>
  </w:num>
  <w:num w:numId="9" w16cid:durableId="2059161716">
    <w:abstractNumId w:val="7"/>
  </w:num>
  <w:num w:numId="10" w16cid:durableId="2031829039">
    <w:abstractNumId w:val="14"/>
  </w:num>
  <w:num w:numId="11" w16cid:durableId="807894004">
    <w:abstractNumId w:val="0"/>
  </w:num>
  <w:num w:numId="12" w16cid:durableId="1062675486">
    <w:abstractNumId w:val="17"/>
  </w:num>
  <w:num w:numId="13" w16cid:durableId="2107991662">
    <w:abstractNumId w:val="10"/>
  </w:num>
  <w:num w:numId="14" w16cid:durableId="1478760379">
    <w:abstractNumId w:val="4"/>
  </w:num>
  <w:num w:numId="15" w16cid:durableId="1731003986">
    <w:abstractNumId w:val="5"/>
  </w:num>
  <w:num w:numId="16" w16cid:durableId="983969815">
    <w:abstractNumId w:val="2"/>
  </w:num>
  <w:num w:numId="17" w16cid:durableId="1425951197">
    <w:abstractNumId w:val="19"/>
  </w:num>
  <w:num w:numId="18" w16cid:durableId="1166895890">
    <w:abstractNumId w:val="1"/>
  </w:num>
  <w:num w:numId="19" w16cid:durableId="674770732">
    <w:abstractNumId w:val="11"/>
  </w:num>
  <w:num w:numId="20" w16cid:durableId="102914223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9"/>
  <w:proofState w:spelling="clean" w:grammar="clean"/>
  <w:defaultTabStop w:val="720"/>
  <w:drawingGridHorizontalSpacing w:val="14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81F2E"/>
    <w:rsid w:val="000009CD"/>
    <w:rsid w:val="00014FE6"/>
    <w:rsid w:val="000806CA"/>
    <w:rsid w:val="000C11B2"/>
    <w:rsid w:val="00127E5A"/>
    <w:rsid w:val="001477E0"/>
    <w:rsid w:val="0015233F"/>
    <w:rsid w:val="001836A3"/>
    <w:rsid w:val="001B7E69"/>
    <w:rsid w:val="001C4CCE"/>
    <w:rsid w:val="001D6A66"/>
    <w:rsid w:val="002063D3"/>
    <w:rsid w:val="00210EFF"/>
    <w:rsid w:val="0021464A"/>
    <w:rsid w:val="00235AF9"/>
    <w:rsid w:val="00242E06"/>
    <w:rsid w:val="002553E5"/>
    <w:rsid w:val="00255F0C"/>
    <w:rsid w:val="0027556F"/>
    <w:rsid w:val="00283E51"/>
    <w:rsid w:val="002B0A89"/>
    <w:rsid w:val="002F5F63"/>
    <w:rsid w:val="00310B12"/>
    <w:rsid w:val="003234C5"/>
    <w:rsid w:val="0039767C"/>
    <w:rsid w:val="003B2EA6"/>
    <w:rsid w:val="003E54AC"/>
    <w:rsid w:val="003F74F3"/>
    <w:rsid w:val="00425FD5"/>
    <w:rsid w:val="004B677E"/>
    <w:rsid w:val="004B6D40"/>
    <w:rsid w:val="004C0996"/>
    <w:rsid w:val="004C47D9"/>
    <w:rsid w:val="00506820"/>
    <w:rsid w:val="0059063E"/>
    <w:rsid w:val="0059436D"/>
    <w:rsid w:val="005C0322"/>
    <w:rsid w:val="005C09A2"/>
    <w:rsid w:val="0063150E"/>
    <w:rsid w:val="0065494E"/>
    <w:rsid w:val="0066533E"/>
    <w:rsid w:val="00665BA1"/>
    <w:rsid w:val="00681F2E"/>
    <w:rsid w:val="006C3ECE"/>
    <w:rsid w:val="006D00D8"/>
    <w:rsid w:val="006E1AA3"/>
    <w:rsid w:val="00705CF9"/>
    <w:rsid w:val="0071787F"/>
    <w:rsid w:val="00725703"/>
    <w:rsid w:val="00730AC3"/>
    <w:rsid w:val="00771319"/>
    <w:rsid w:val="00774D55"/>
    <w:rsid w:val="007C7F2C"/>
    <w:rsid w:val="007F59CC"/>
    <w:rsid w:val="00813619"/>
    <w:rsid w:val="008352E5"/>
    <w:rsid w:val="008F1C1F"/>
    <w:rsid w:val="00902BC1"/>
    <w:rsid w:val="009363BD"/>
    <w:rsid w:val="009373DB"/>
    <w:rsid w:val="00956CB6"/>
    <w:rsid w:val="009D449A"/>
    <w:rsid w:val="009F1FAE"/>
    <w:rsid w:val="009F7EC8"/>
    <w:rsid w:val="00A25DCE"/>
    <w:rsid w:val="00A522A5"/>
    <w:rsid w:val="00AA45D1"/>
    <w:rsid w:val="00AA5A85"/>
    <w:rsid w:val="00AA61B9"/>
    <w:rsid w:val="00AB0DB7"/>
    <w:rsid w:val="00B24C7E"/>
    <w:rsid w:val="00B544AE"/>
    <w:rsid w:val="00BA0BC1"/>
    <w:rsid w:val="00BB3E66"/>
    <w:rsid w:val="00BC5BCC"/>
    <w:rsid w:val="00C24C3E"/>
    <w:rsid w:val="00C61C39"/>
    <w:rsid w:val="00C67C2A"/>
    <w:rsid w:val="00CB0FFC"/>
    <w:rsid w:val="00CC13A8"/>
    <w:rsid w:val="00CD3B43"/>
    <w:rsid w:val="00CE5A38"/>
    <w:rsid w:val="00CF3D04"/>
    <w:rsid w:val="00D00E93"/>
    <w:rsid w:val="00D12AA2"/>
    <w:rsid w:val="00D41F44"/>
    <w:rsid w:val="00D83D9D"/>
    <w:rsid w:val="00DC2082"/>
    <w:rsid w:val="00DC7BB5"/>
    <w:rsid w:val="00DD0C6D"/>
    <w:rsid w:val="00DF69AA"/>
    <w:rsid w:val="00E6447B"/>
    <w:rsid w:val="00E84153"/>
    <w:rsid w:val="00E85C23"/>
    <w:rsid w:val="00E860DE"/>
    <w:rsid w:val="00EC068A"/>
    <w:rsid w:val="00EC3C6E"/>
    <w:rsid w:val="00EC6E2A"/>
    <w:rsid w:val="00EF2772"/>
    <w:rsid w:val="00F14768"/>
    <w:rsid w:val="00F460FD"/>
    <w:rsid w:val="00F77A64"/>
    <w:rsid w:val="00F852F6"/>
    <w:rsid w:val="00F8778A"/>
    <w:rsid w:val="00FA4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4F50C43"/>
  <w15:docId w15:val="{B03C6A0F-2AB8-4D6D-B1B7-D07AA138D6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utoRedefine/>
    <w:qFormat/>
    <w:rsid w:val="0071787F"/>
    <w:pPr>
      <w:spacing w:after="0" w:line="240" w:lineRule="auto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autoRedefine/>
    <w:uiPriority w:val="99"/>
    <w:qFormat/>
    <w:rsid w:val="0021464A"/>
    <w:pPr>
      <w:pageBreakBefore/>
      <w:outlineLvl w:val="0"/>
    </w:pPr>
    <w:rPr>
      <w:b/>
      <w:i/>
      <w:smallCaps/>
      <w:noProof/>
      <w:color w:val="auto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77A64"/>
    <w:pPr>
      <w:keepNext/>
      <w:keepLines/>
      <w:spacing w:before="200"/>
      <w:outlineLvl w:val="1"/>
    </w:pPr>
    <w:rPr>
      <w:rFonts w:eastAsiaTheme="majorEastAsia" w:cstheme="majorBidi"/>
      <w:b/>
      <w:bCs/>
      <w:color w:val="auto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C13A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21464A"/>
    <w:pPr>
      <w:spacing w:after="0" w:line="240" w:lineRule="auto"/>
      <w:ind w:firstLine="851"/>
      <w:jc w:val="both"/>
    </w:pPr>
    <w:rPr>
      <w:rFonts w:ascii="Times New Roman" w:eastAsia="Arial" w:hAnsi="Times New Roman" w:cs="Arial"/>
      <w:sz w:val="28"/>
      <w:lang w:val="ru-RU" w:eastAsia="ru-RU"/>
    </w:rPr>
  </w:style>
  <w:style w:type="character" w:customStyle="1" w:styleId="10">
    <w:name w:val="Заголовок 1 Знак"/>
    <w:basedOn w:val="a0"/>
    <w:link w:val="1"/>
    <w:uiPriority w:val="99"/>
    <w:rsid w:val="0021464A"/>
    <w:rPr>
      <w:rFonts w:ascii="Times New Roman" w:eastAsia="Times New Roman" w:hAnsi="Times New Roman" w:cs="Times New Roman"/>
      <w:b/>
      <w:i/>
      <w:smallCaps/>
      <w:noProof/>
      <w:sz w:val="28"/>
      <w:szCs w:val="28"/>
      <w:lang w:val="ru-RU"/>
    </w:rPr>
  </w:style>
  <w:style w:type="paragraph" w:customStyle="1" w:styleId="a3">
    <w:name w:val="размещено"/>
    <w:basedOn w:val="a"/>
    <w:autoRedefine/>
    <w:uiPriority w:val="99"/>
    <w:rsid w:val="0021464A"/>
    <w:rPr>
      <w:color w:val="FFFFFF"/>
    </w:rPr>
  </w:style>
  <w:style w:type="paragraph" w:styleId="a4">
    <w:name w:val="TOC Heading"/>
    <w:basedOn w:val="1"/>
    <w:next w:val="a"/>
    <w:uiPriority w:val="39"/>
    <w:unhideWhenUsed/>
    <w:qFormat/>
    <w:rsid w:val="0021464A"/>
    <w:pPr>
      <w:keepNext/>
      <w:keepLines/>
      <w:pageBreakBefore w:val="0"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i w:val="0"/>
      <w:smallCaps w:val="0"/>
      <w:noProof w:val="0"/>
      <w:color w:val="2E74B5" w:themeColor="accent1" w:themeShade="BF"/>
      <w:sz w:val="32"/>
      <w:szCs w:val="32"/>
      <w:lang w:val="en-US"/>
    </w:rPr>
  </w:style>
  <w:style w:type="paragraph" w:styleId="12">
    <w:name w:val="toc 1"/>
    <w:basedOn w:val="a"/>
    <w:next w:val="a"/>
    <w:autoRedefine/>
    <w:uiPriority w:val="39"/>
    <w:unhideWhenUsed/>
    <w:rsid w:val="0021464A"/>
    <w:pPr>
      <w:spacing w:after="100"/>
    </w:pPr>
  </w:style>
  <w:style w:type="character" w:styleId="a5">
    <w:name w:val="Hyperlink"/>
    <w:basedOn w:val="a0"/>
    <w:uiPriority w:val="99"/>
    <w:unhideWhenUsed/>
    <w:rsid w:val="0021464A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21464A"/>
    <w:pPr>
      <w:tabs>
        <w:tab w:val="center" w:pos="4844"/>
        <w:tab w:val="right" w:pos="968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1464A"/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21464A"/>
    <w:pPr>
      <w:tabs>
        <w:tab w:val="center" w:pos="4844"/>
        <w:tab w:val="right" w:pos="9689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1464A"/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aa">
    <w:name w:val="Title"/>
    <w:basedOn w:val="a"/>
    <w:next w:val="a"/>
    <w:link w:val="ab"/>
    <w:uiPriority w:val="10"/>
    <w:qFormat/>
    <w:rsid w:val="0021464A"/>
    <w:pPr>
      <w:contextualSpacing/>
    </w:pPr>
    <w:rPr>
      <w:rFonts w:eastAsiaTheme="majorEastAsia" w:cstheme="majorBidi"/>
      <w:color w:val="auto"/>
      <w:spacing w:val="-10"/>
      <w:kern w:val="28"/>
      <w:szCs w:val="56"/>
    </w:rPr>
  </w:style>
  <w:style w:type="character" w:customStyle="1" w:styleId="ab">
    <w:name w:val="Заголовок Знак"/>
    <w:basedOn w:val="a0"/>
    <w:link w:val="aa"/>
    <w:uiPriority w:val="10"/>
    <w:rsid w:val="0021464A"/>
    <w:rPr>
      <w:rFonts w:ascii="Times New Roman" w:eastAsiaTheme="majorEastAsia" w:hAnsi="Times New Roman" w:cstheme="majorBidi"/>
      <w:spacing w:val="-10"/>
      <w:kern w:val="28"/>
      <w:sz w:val="28"/>
      <w:szCs w:val="56"/>
      <w:lang w:val="ru-RU" w:eastAsia="ru-RU"/>
    </w:rPr>
  </w:style>
  <w:style w:type="paragraph" w:styleId="ac">
    <w:name w:val="Normal (Web)"/>
    <w:basedOn w:val="a"/>
    <w:uiPriority w:val="99"/>
    <w:unhideWhenUsed/>
    <w:rsid w:val="0021464A"/>
    <w:pPr>
      <w:spacing w:before="100" w:beforeAutospacing="1" w:after="100" w:afterAutospacing="1"/>
    </w:pPr>
    <w:rPr>
      <w:color w:val="auto"/>
      <w:sz w:val="24"/>
      <w:szCs w:val="24"/>
      <w:lang w:val="en-US" w:eastAsia="en-US"/>
    </w:rPr>
  </w:style>
  <w:style w:type="paragraph" w:styleId="ad">
    <w:name w:val="Balloon Text"/>
    <w:basedOn w:val="a"/>
    <w:link w:val="ae"/>
    <w:uiPriority w:val="99"/>
    <w:semiHidden/>
    <w:unhideWhenUsed/>
    <w:rsid w:val="00F77A64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77A64"/>
    <w:rPr>
      <w:rFonts w:ascii="Tahoma" w:eastAsia="Times New Roman" w:hAnsi="Tahoma" w:cs="Tahoma"/>
      <w:color w:val="000000"/>
      <w:sz w:val="16"/>
      <w:szCs w:val="16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F77A64"/>
    <w:rPr>
      <w:rFonts w:ascii="Times New Roman" w:eastAsiaTheme="majorEastAsia" w:hAnsi="Times New Roman" w:cstheme="majorBidi"/>
      <w:b/>
      <w:bCs/>
      <w:sz w:val="28"/>
      <w:szCs w:val="26"/>
      <w:lang w:val="ru-RU" w:eastAsia="ru-RU"/>
    </w:rPr>
  </w:style>
  <w:style w:type="paragraph" w:styleId="21">
    <w:name w:val="toc 2"/>
    <w:basedOn w:val="a"/>
    <w:next w:val="a"/>
    <w:autoRedefine/>
    <w:uiPriority w:val="39"/>
    <w:unhideWhenUsed/>
    <w:rsid w:val="00F77A64"/>
    <w:pPr>
      <w:spacing w:after="100"/>
      <w:ind w:left="280"/>
    </w:pPr>
  </w:style>
  <w:style w:type="paragraph" w:styleId="af">
    <w:name w:val="List Paragraph"/>
    <w:basedOn w:val="a"/>
    <w:uiPriority w:val="34"/>
    <w:qFormat/>
    <w:rsid w:val="00F77A64"/>
    <w:pPr>
      <w:ind w:left="720"/>
      <w:contextualSpacing/>
    </w:pPr>
  </w:style>
  <w:style w:type="table" w:styleId="af0">
    <w:name w:val="Table Grid"/>
    <w:basedOn w:val="a1"/>
    <w:uiPriority w:val="39"/>
    <w:rsid w:val="008136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rsid w:val="002B0A89"/>
    <w:rPr>
      <w:color w:val="954F72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CC13A8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39767C"/>
    <w:rPr>
      <w:color w:val="605E5C"/>
      <w:shd w:val="clear" w:color="auto" w:fill="E1DFDD"/>
    </w:rPr>
  </w:style>
  <w:style w:type="character" w:customStyle="1" w:styleId="enlighter-g1">
    <w:name w:val="enlighter-g1"/>
    <w:basedOn w:val="a0"/>
    <w:rsid w:val="001D6A66"/>
  </w:style>
  <w:style w:type="character" w:customStyle="1" w:styleId="enlighter-text">
    <w:name w:val="enlighter-text"/>
    <w:basedOn w:val="a0"/>
    <w:rsid w:val="001D6A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11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2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97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15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92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24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1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7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2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6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3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32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42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73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55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1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9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36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60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serpstat.com/ru/blog/chto-takoe-ifram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s://webref.ru/html/iframe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12F177-8047-44B8-A718-4C5D0B1F85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9</Pages>
  <Words>935</Words>
  <Characters>5330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econter100@mail.ru</dc:creator>
  <cp:lastModifiedBy>Казбек Отеген</cp:lastModifiedBy>
  <cp:revision>37</cp:revision>
  <dcterms:created xsi:type="dcterms:W3CDTF">2022-02-10T13:15:00Z</dcterms:created>
  <dcterms:modified xsi:type="dcterms:W3CDTF">2022-04-15T07:41:00Z</dcterms:modified>
</cp:coreProperties>
</file>